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C00B95" w14:textId="77777777" w:rsidR="008348D2" w:rsidRPr="00B7146E" w:rsidRDefault="0051564F" w:rsidP="00A124F0">
      <w:pPr>
        <w:spacing w:after="0"/>
        <w:jc w:val="center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опросы к экзамену по дисциплине </w:t>
      </w:r>
    </w:p>
    <w:p w14:paraId="383319CC" w14:textId="7768EFAF" w:rsidR="0051564F" w:rsidRPr="00B7146E" w:rsidRDefault="0051564F" w:rsidP="00A124F0">
      <w:pPr>
        <w:spacing w:after="0"/>
        <w:jc w:val="center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«Программирование интернет-серверов»</w:t>
      </w:r>
    </w:p>
    <w:p w14:paraId="2A9D8605" w14:textId="47D730A7" w:rsidR="00352EAC" w:rsidRPr="00B7146E" w:rsidRDefault="0051564F" w:rsidP="00A124F0">
      <w:pPr>
        <w:spacing w:after="0"/>
        <w:jc w:val="center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ОИТ-3, ЛЕТО 2024</w:t>
      </w:r>
    </w:p>
    <w:p w14:paraId="4C9612FC" w14:textId="77777777" w:rsidR="0051564F" w:rsidRPr="00B7146E" w:rsidRDefault="0051564F" w:rsidP="00A124F0">
      <w:pPr>
        <w:spacing w:after="0"/>
        <w:jc w:val="center"/>
        <w:rPr>
          <w:rFonts w:ascii="Courier New" w:hAnsi="Courier New" w:cs="Courier New"/>
          <w:sz w:val="24"/>
          <w:szCs w:val="24"/>
        </w:rPr>
      </w:pPr>
    </w:p>
    <w:p w14:paraId="7E00F130" w14:textId="314171A4" w:rsidR="00AF70C5" w:rsidRPr="00B7146E" w:rsidRDefault="00AF70C5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Сеть Интернет: сетевые протоколы, службы, организационная структура, документация, форматы данных. </w:t>
      </w:r>
    </w:p>
    <w:p w14:paraId="7954DB31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еть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в которой используется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tcp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/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ip</w:t>
      </w:r>
      <w:proofErr w:type="spellEnd"/>
    </w:p>
    <w:p w14:paraId="4769E98D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1) </w:t>
      </w:r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 xml:space="preserve">стек протоколов </w:t>
      </w:r>
      <w:proofErr w:type="spellStart"/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>tcp</w:t>
      </w:r>
      <w:proofErr w:type="spellEnd"/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>/</w:t>
      </w:r>
      <w:proofErr w:type="spellStart"/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>ip</w:t>
      </w:r>
      <w:proofErr w:type="spellEnd"/>
    </w:p>
    <w:p w14:paraId="45319EB7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2)</w:t>
      </w:r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 xml:space="preserve">службы Интернет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сервер + протокол доступа к этому серверу, протокол описывающий как работать</w:t>
      </w:r>
    </w:p>
    <w:p w14:paraId="1BA299D1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Отличающаяся особенность Службы интернет - порты</w:t>
      </w:r>
    </w:p>
    <w:p w14:paraId="47F39767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Хост интернета - </w:t>
      </w: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риложение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которое инкапсулирует какую-то функциональность для создания процессов (предоставляет услугу через интернет)</w:t>
      </w:r>
    </w:p>
    <w:p w14:paraId="67043843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pop3,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telnet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stmp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www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(службы </w:t>
      </w: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интернет )</w:t>
      </w:r>
      <w:proofErr w:type="gramEnd"/>
    </w:p>
    <w:p w14:paraId="27EF471F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3)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Набор </w:t>
      </w:r>
      <w:proofErr w:type="gramStart"/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>организаций</w:t>
      </w:r>
      <w:proofErr w:type="gramEnd"/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 обеспечивающих Интернет</w:t>
      </w:r>
    </w:p>
    <w:p w14:paraId="21882F81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1.</w:t>
      </w:r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 xml:space="preserve">ISOC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занимается развитием сети</w:t>
      </w:r>
    </w:p>
    <w:p w14:paraId="00932708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ED7D31" w:themeColor="accent2"/>
          <w:sz w:val="24"/>
          <w:szCs w:val="24"/>
          <w:lang w:eastAsia="ru-RU"/>
        </w:rPr>
        <w:t xml:space="preserve">Консорциум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организации для согласования стандартов, общих направлений совместной деятельности</w:t>
      </w:r>
    </w:p>
    <w:p w14:paraId="284D161B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Эникод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  согласование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кодировок</w:t>
      </w:r>
    </w:p>
    <w:p w14:paraId="3055C621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Оазис согласует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xml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</w:p>
    <w:p w14:paraId="659EA76E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2.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IETF </w:t>
      </w: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инженерная группа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которая предназначена для проектирования Интернет, выпускает документацию,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rfc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устоявшиеся переводит с префиксом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std</w:t>
      </w:r>
      <w:proofErr w:type="spellEnd"/>
    </w:p>
    <w:p w14:paraId="574B6C35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3. 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IAB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овет архитектуры Интернет</w:t>
      </w:r>
    </w:p>
    <w:p w14:paraId="1DA04B90" w14:textId="096E69AE" w:rsidR="006D48AD" w:rsidRPr="00B7146E" w:rsidRDefault="006D48AD" w:rsidP="00A124F0">
      <w:pPr>
        <w:spacing w:after="0"/>
        <w:ind w:firstLine="72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4.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ICANN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ведует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именами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dns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; </w:t>
      </w:r>
      <w:r w:rsidRPr="00B7146E">
        <w:rPr>
          <w:rFonts w:ascii="Courier New" w:hAnsi="Courier New" w:cs="Courier New"/>
          <w:sz w:val="24"/>
          <w:szCs w:val="24"/>
        </w:rPr>
        <w:t xml:space="preserve">корпорация по управлению доменными именами 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йп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адресами</w:t>
      </w:r>
    </w:p>
    <w:p w14:paraId="5412FCA2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оменные имена</w:t>
      </w:r>
    </w:p>
    <w:p w14:paraId="7772ACD6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В рамках протокола поддерживаются сервера коренных доменов</w:t>
      </w:r>
    </w:p>
    <w:p w14:paraId="055D93B8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5. 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IANA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- распределение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айпи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адресов, нас </w:t>
      </w: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интересует!: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поддерживают тип данных MIME</w:t>
      </w:r>
    </w:p>
    <w:p w14:paraId="71F8A4A0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MIME - формат </w:t>
      </w:r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анных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которые могут пересылаться в Интернете</w:t>
      </w:r>
    </w:p>
    <w:p w14:paraId="6AD08376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6. 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W3C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для согласования стандартов, сам протокол </w:t>
      </w:r>
      <w:proofErr w:type="spellStart"/>
      <w:proofErr w:type="gram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http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,</w:t>
      </w:r>
      <w:proofErr w:type="gram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js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регистрирует в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ietf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iso</w:t>
      </w:r>
      <w:proofErr w:type="spellEnd"/>
    </w:p>
    <w:p w14:paraId="5C503117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7.</w:t>
      </w:r>
      <w:r w:rsidRPr="00B7146E">
        <w:rPr>
          <w:rFonts w:ascii="Courier New" w:eastAsia="Times New Roman" w:hAnsi="Courier New" w:cs="Courier New"/>
          <w:color w:val="4472C4" w:themeColor="accent1"/>
          <w:sz w:val="24"/>
          <w:szCs w:val="24"/>
          <w:lang w:eastAsia="ru-RU"/>
        </w:rPr>
        <w:t xml:space="preserve">ISO </w:t>
      </w: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- международная стандартизирующая организация </w:t>
      </w:r>
    </w:p>
    <w:p w14:paraId="0B781680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Тим Бернерс- Ли Создал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www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первую версию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http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</w:t>
      </w: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html</w:t>
      </w:r>
      <w:proofErr w:type="spellEnd"/>
    </w:p>
    <w:p w14:paraId="1903E97F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http</w:t>
      </w:r>
      <w:proofErr w:type="spellEnd"/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2</w:t>
      </w:r>
    </w:p>
    <w:p w14:paraId="46215B11" w14:textId="77777777" w:rsidR="006D48AD" w:rsidRPr="00B7146E" w:rsidRDefault="006D48AD" w:rsidP="00A124F0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B7146E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4)Документация </w:t>
      </w:r>
    </w:p>
    <w:p w14:paraId="5025B53C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Количество портов ограничено с учётом 16-битной адресации (2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  <w:vertAlign w:val="superscript"/>
        </w:rPr>
        <w:t>16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=65536, начало — «0»). Все порты разделены на три диапазона — </w:t>
      </w:r>
      <w:r w:rsidRPr="00B7146E">
        <w:rPr>
          <w:rFonts w:ascii="Courier New" w:hAnsi="Courier New" w:cs="Courier New"/>
          <w:i/>
          <w:iCs/>
          <w:color w:val="ED7D31" w:themeColor="accent2"/>
          <w:sz w:val="24"/>
          <w:szCs w:val="24"/>
          <w:shd w:val="clear" w:color="auto" w:fill="FFFFFF"/>
        </w:rPr>
        <w:t>общеизвестные</w:t>
      </w:r>
      <w:r w:rsidRPr="00B7146E">
        <w:rPr>
          <w:rFonts w:ascii="Courier New" w:hAnsi="Courier New" w:cs="Courier New"/>
          <w:color w:val="ED7D31" w:themeColor="accent2"/>
          <w:sz w:val="24"/>
          <w:szCs w:val="24"/>
          <w:shd w:val="clear" w:color="auto" w:fill="FFFFFF"/>
        </w:rPr>
        <w:t> 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(или </w:t>
      </w:r>
      <w:r w:rsidRPr="00B7146E">
        <w:rPr>
          <w:rFonts w:ascii="Courier New" w:hAnsi="Courier New" w:cs="Courier New"/>
          <w:i/>
          <w:iCs/>
          <w:color w:val="202122"/>
          <w:sz w:val="24"/>
          <w:szCs w:val="24"/>
          <w:shd w:val="clear" w:color="auto" w:fill="FFFFFF"/>
        </w:rPr>
        <w:t>системные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 xml:space="preserve">, </w:t>
      </w:r>
      <w:r w:rsidRPr="00B7146E">
        <w:rPr>
          <w:rFonts w:ascii="Courier New" w:hAnsi="Courier New" w:cs="Courier New"/>
          <w:color w:val="4472C4" w:themeColor="accent1"/>
          <w:sz w:val="24"/>
          <w:szCs w:val="24"/>
          <w:shd w:val="clear" w:color="auto" w:fill="FFFFFF"/>
        </w:rPr>
        <w:t>0—1023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), </w:t>
      </w:r>
      <w:r w:rsidRPr="00B7146E">
        <w:rPr>
          <w:rFonts w:ascii="Courier New" w:hAnsi="Courier New" w:cs="Courier New"/>
          <w:i/>
          <w:iCs/>
          <w:color w:val="ED7D31" w:themeColor="accent2"/>
          <w:sz w:val="24"/>
          <w:szCs w:val="24"/>
          <w:shd w:val="clear" w:color="auto" w:fill="FFFFFF"/>
        </w:rPr>
        <w:t>зарегистрированные</w:t>
      </w:r>
      <w:r w:rsidRPr="00B7146E">
        <w:rPr>
          <w:rFonts w:ascii="Courier New" w:hAnsi="Courier New" w:cs="Courier New"/>
          <w:color w:val="ED7D31" w:themeColor="accent2"/>
          <w:sz w:val="24"/>
          <w:szCs w:val="24"/>
          <w:shd w:val="clear" w:color="auto" w:fill="FFFFFF"/>
        </w:rPr>
        <w:t> 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(или </w:t>
      </w:r>
      <w:r w:rsidRPr="00B7146E">
        <w:rPr>
          <w:rFonts w:ascii="Courier New" w:hAnsi="Courier New" w:cs="Courier New"/>
          <w:i/>
          <w:iCs/>
          <w:color w:val="202122"/>
          <w:sz w:val="24"/>
          <w:szCs w:val="24"/>
          <w:shd w:val="clear" w:color="auto" w:fill="FFFFFF"/>
        </w:rPr>
        <w:t>пользовательские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, 1024—49151) и </w:t>
      </w:r>
      <w:r w:rsidRPr="00B7146E">
        <w:rPr>
          <w:rFonts w:ascii="Courier New" w:hAnsi="Courier New" w:cs="Courier New"/>
          <w:i/>
          <w:iCs/>
          <w:color w:val="ED7D31" w:themeColor="accent2"/>
          <w:sz w:val="24"/>
          <w:szCs w:val="24"/>
          <w:shd w:val="clear" w:color="auto" w:fill="FFFFFF"/>
        </w:rPr>
        <w:t>динамические</w:t>
      </w:r>
      <w:r w:rsidRPr="00B7146E">
        <w:rPr>
          <w:rFonts w:ascii="Courier New" w:hAnsi="Courier New" w:cs="Courier New"/>
          <w:color w:val="ED7D31" w:themeColor="accent2"/>
          <w:sz w:val="24"/>
          <w:szCs w:val="24"/>
          <w:shd w:val="clear" w:color="auto" w:fill="FFFFFF"/>
        </w:rPr>
        <w:t> 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(или </w:t>
      </w:r>
      <w:r w:rsidRPr="00B7146E">
        <w:rPr>
          <w:rFonts w:ascii="Courier New" w:hAnsi="Courier New" w:cs="Courier New"/>
          <w:i/>
          <w:iCs/>
          <w:color w:val="202122"/>
          <w:sz w:val="24"/>
          <w:szCs w:val="24"/>
          <w:shd w:val="clear" w:color="auto" w:fill="FFFFFF"/>
        </w:rPr>
        <w:t>частные</w:t>
      </w:r>
      <w:r w:rsidRPr="00B7146E">
        <w:rPr>
          <w:rFonts w:ascii="Courier New" w:hAnsi="Courier New" w:cs="Courier New"/>
          <w:color w:val="202122"/>
          <w:sz w:val="24"/>
          <w:szCs w:val="24"/>
          <w:shd w:val="clear" w:color="auto" w:fill="FFFFFF"/>
        </w:rPr>
        <w:t>, 49152—65535).</w:t>
      </w:r>
    </w:p>
    <w:p w14:paraId="0174ED05" w14:textId="336FD629" w:rsidR="006B1F7E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Сетево́й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ротоко́л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— набор правил и действий (очерёдности действий), позволяющий осуществлять соединение и обмен данными между двумя и более включёнными в сеть устройствами.</w:t>
      </w:r>
    </w:p>
    <w:p w14:paraId="1C1C7898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)</w:t>
      </w:r>
      <w:r w:rsidRPr="00B7146E">
        <w:rPr>
          <w:rFonts w:ascii="Courier New" w:hAnsi="Courier New" w:cs="Courier New"/>
          <w:sz w:val="24"/>
          <w:szCs w:val="24"/>
          <w:lang w:val="en-US"/>
        </w:rPr>
        <w:t>ISOC</w:t>
      </w:r>
      <w:r w:rsidRPr="00B7146E">
        <w:rPr>
          <w:rFonts w:ascii="Courier New" w:hAnsi="Courier New" w:cs="Courier New"/>
          <w:sz w:val="24"/>
          <w:szCs w:val="24"/>
        </w:rPr>
        <w:t xml:space="preserve"> – развитие сети</w:t>
      </w:r>
    </w:p>
    <w:p w14:paraId="0B4B29ED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)</w:t>
      </w:r>
      <w:r w:rsidRPr="00B7146E">
        <w:rPr>
          <w:rFonts w:ascii="Courier New" w:hAnsi="Courier New" w:cs="Courier New"/>
          <w:sz w:val="24"/>
          <w:szCs w:val="24"/>
          <w:lang w:val="en-US"/>
        </w:rPr>
        <w:t>IETF</w:t>
      </w:r>
      <w:r w:rsidRPr="00B7146E">
        <w:rPr>
          <w:rFonts w:ascii="Courier New" w:hAnsi="Courier New" w:cs="Courier New"/>
          <w:sz w:val="24"/>
          <w:szCs w:val="24"/>
        </w:rPr>
        <w:t xml:space="preserve"> – инженерная группа для проектирования Интернет, выпуск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FC</w:t>
      </w:r>
      <w:r w:rsidRPr="00B7146E">
        <w:rPr>
          <w:rFonts w:ascii="Courier New" w:hAnsi="Courier New" w:cs="Courier New"/>
          <w:sz w:val="24"/>
          <w:szCs w:val="24"/>
        </w:rPr>
        <w:t>,</w:t>
      </w:r>
    </w:p>
    <w:p w14:paraId="5D94203E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3)</w:t>
      </w:r>
      <w:r w:rsidRPr="00B7146E">
        <w:rPr>
          <w:rFonts w:ascii="Courier New" w:hAnsi="Courier New" w:cs="Courier New"/>
          <w:sz w:val="24"/>
          <w:szCs w:val="24"/>
          <w:lang w:val="en-US"/>
        </w:rPr>
        <w:t>IAB</w:t>
      </w:r>
      <w:r w:rsidRPr="00B7146E">
        <w:rPr>
          <w:rFonts w:ascii="Courier New" w:hAnsi="Courier New" w:cs="Courier New"/>
          <w:sz w:val="24"/>
          <w:szCs w:val="24"/>
        </w:rPr>
        <w:t xml:space="preserve">-совет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рзитектуры</w:t>
      </w:r>
      <w:proofErr w:type="spellEnd"/>
    </w:p>
    <w:p w14:paraId="16A5DEBD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>4)</w:t>
      </w:r>
      <w:r w:rsidRPr="00B7146E">
        <w:rPr>
          <w:rFonts w:ascii="Courier New" w:hAnsi="Courier New" w:cs="Courier New"/>
          <w:sz w:val="24"/>
          <w:szCs w:val="24"/>
          <w:lang w:val="en-US"/>
        </w:rPr>
        <w:t>ICANN</w:t>
      </w:r>
      <w:r w:rsidRPr="00B7146E">
        <w:rPr>
          <w:rFonts w:ascii="Courier New" w:hAnsi="Courier New" w:cs="Courier New"/>
          <w:sz w:val="24"/>
          <w:szCs w:val="24"/>
        </w:rPr>
        <w:t xml:space="preserve"> – корпорация по управлению доменными именами 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йп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адресами</w:t>
      </w:r>
    </w:p>
    <w:p w14:paraId="745EC7EE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5)</w:t>
      </w:r>
      <w:r w:rsidRPr="00B7146E">
        <w:rPr>
          <w:rFonts w:ascii="Courier New" w:hAnsi="Courier New" w:cs="Courier New"/>
          <w:sz w:val="24"/>
          <w:szCs w:val="24"/>
          <w:lang w:val="en-US"/>
        </w:rPr>
        <w:t>IANA</w:t>
      </w:r>
      <w:r w:rsidRPr="00B7146E">
        <w:rPr>
          <w:rFonts w:ascii="Courier New" w:hAnsi="Courier New" w:cs="Courier New"/>
          <w:sz w:val="24"/>
          <w:szCs w:val="24"/>
        </w:rPr>
        <w:t xml:space="preserve"> – распределения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йп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поддерживает тип-данных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IME</w:t>
      </w:r>
      <w:r w:rsidRPr="00B7146E">
        <w:rPr>
          <w:rFonts w:ascii="Courier New" w:hAnsi="Courier New" w:cs="Courier New"/>
          <w:sz w:val="24"/>
          <w:szCs w:val="24"/>
        </w:rPr>
        <w:t xml:space="preserve"> (формат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данных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оторые могут пересылаться в интернет)</w:t>
      </w:r>
    </w:p>
    <w:p w14:paraId="7328FC67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6)</w:t>
      </w:r>
      <w:r w:rsidRPr="00B7146E">
        <w:rPr>
          <w:rFonts w:ascii="Courier New" w:hAnsi="Courier New" w:cs="Courier New"/>
          <w:sz w:val="24"/>
          <w:szCs w:val="24"/>
          <w:lang w:val="en-US"/>
        </w:rPr>
        <w:t>W</w:t>
      </w:r>
      <w:r w:rsidRPr="00B7146E">
        <w:rPr>
          <w:rFonts w:ascii="Courier New" w:hAnsi="Courier New" w:cs="Courier New"/>
          <w:sz w:val="24"/>
          <w:szCs w:val="24"/>
        </w:rPr>
        <w:t>3</w:t>
      </w:r>
      <w:r w:rsidRPr="00B7146E">
        <w:rPr>
          <w:rFonts w:ascii="Courier New" w:hAnsi="Courier New" w:cs="Courier New"/>
          <w:sz w:val="24"/>
          <w:szCs w:val="24"/>
          <w:lang w:val="en-US"/>
        </w:rPr>
        <w:t>C</w:t>
      </w:r>
      <w:r w:rsidRPr="00B7146E">
        <w:rPr>
          <w:rFonts w:ascii="Courier New" w:hAnsi="Courier New" w:cs="Courier New"/>
          <w:sz w:val="24"/>
          <w:szCs w:val="24"/>
        </w:rPr>
        <w:t xml:space="preserve"> –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организация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разрабатывающая и внедряющая веб-стандарты</w:t>
      </w:r>
    </w:p>
    <w:p w14:paraId="066800DE" w14:textId="77777777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7)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ISO </w:t>
      </w:r>
      <w:r w:rsidRPr="00B7146E">
        <w:rPr>
          <w:rFonts w:ascii="Courier New" w:hAnsi="Courier New" w:cs="Courier New"/>
          <w:sz w:val="24"/>
          <w:szCs w:val="24"/>
        </w:rPr>
        <w:t xml:space="preserve">– международная стандартизирующая организация </w:t>
      </w:r>
    </w:p>
    <w:p w14:paraId="546404E4" w14:textId="1B928161" w:rsidR="006D48AD" w:rsidRPr="00B7146E" w:rsidRDefault="006D48AD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drawing>
          <wp:inline distT="0" distB="0" distL="0" distR="0" wp14:anchorId="5E7A2D6B" wp14:editId="59C1B65F">
            <wp:extent cx="5026025" cy="1933582"/>
            <wp:effectExtent l="0" t="0" r="3175" b="9525"/>
            <wp:docPr id="7987447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4478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34600" cy="1936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A62AF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dns</w:t>
      </w:r>
      <w:proofErr w:type="spellEnd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dncp</w:t>
      </w:r>
      <w:proofErr w:type="spellEnd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telnet, </w:t>
      </w:r>
      <w:proofErr w:type="spellStart"/>
      <w:proofErr w:type="gramStart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www,ftp</w:t>
      </w:r>
      <w:proofErr w:type="spellEnd"/>
      <w:proofErr w:type="gramEnd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, e-mail</w:t>
      </w:r>
    </w:p>
    <w:p w14:paraId="5EA22A8A" w14:textId="60088D15" w:rsidR="007750C2" w:rsidRPr="00B7146E" w:rsidRDefault="007750C2" w:rsidP="00A124F0">
      <w:pPr>
        <w:spacing w:after="0"/>
        <w:jc w:val="both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7146E">
        <w:rPr>
          <w:rFonts w:ascii="Courier New" w:hAnsi="Courier New" w:cs="Courier New"/>
          <w:color w:val="000000"/>
          <w:sz w:val="24"/>
          <w:szCs w:val="24"/>
        </w:rPr>
        <w:t xml:space="preserve">порт </w:t>
      </w:r>
      <w:proofErr w:type="spellStart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dns</w:t>
      </w:r>
      <w:proofErr w:type="spellEnd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53</w:t>
      </w:r>
    </w:p>
    <w:p w14:paraId="3A9AD9A0" w14:textId="37F91118" w:rsidR="007750C2" w:rsidRPr="00B7146E" w:rsidRDefault="007750C2" w:rsidP="00A124F0">
      <w:pPr>
        <w:spacing w:after="0"/>
        <w:jc w:val="both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7146E">
        <w:rPr>
          <w:rFonts w:ascii="Courier New" w:hAnsi="Courier New" w:cs="Courier New"/>
          <w:color w:val="000000"/>
          <w:sz w:val="24"/>
          <w:szCs w:val="24"/>
        </w:rPr>
        <w:t xml:space="preserve">порт </w:t>
      </w:r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ftp 21</w:t>
      </w:r>
    </w:p>
    <w:p w14:paraId="08EEDF87" w14:textId="5950BC07" w:rsidR="007750C2" w:rsidRPr="00B7146E" w:rsidRDefault="007750C2" w:rsidP="00A124F0">
      <w:pPr>
        <w:spacing w:after="0"/>
        <w:jc w:val="both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7146E">
        <w:rPr>
          <w:rFonts w:ascii="Courier New" w:hAnsi="Courier New" w:cs="Courier New"/>
          <w:color w:val="000000"/>
          <w:sz w:val="24"/>
          <w:szCs w:val="24"/>
        </w:rPr>
        <w:t xml:space="preserve">порт </w:t>
      </w:r>
      <w:proofErr w:type="spellStart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>dhcp</w:t>
      </w:r>
      <w:proofErr w:type="spellEnd"/>
      <w:r w:rsidRPr="00B714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67</w:t>
      </w:r>
    </w:p>
    <w:p w14:paraId="62897030" w14:textId="77777777" w:rsidR="00B02D4E" w:rsidRPr="00B7146E" w:rsidRDefault="00AF70C5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="000F3AFC" w:rsidRPr="00B7146E">
        <w:rPr>
          <w:rFonts w:ascii="Courier New" w:hAnsi="Courier New" w:cs="Courier New"/>
          <w:sz w:val="24"/>
          <w:szCs w:val="24"/>
          <w:highlight w:val="yellow"/>
        </w:rPr>
        <w:t>версии, основные свойства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30060417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- Протокол прикладного уровня передачи данных; используется в веб приложении.</w:t>
      </w:r>
    </w:p>
    <w:p w14:paraId="71D7B03B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Основные свойства:</w:t>
      </w:r>
    </w:p>
    <w:p w14:paraId="0C60555D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)Версии 1.1, 2, 3</w:t>
      </w:r>
    </w:p>
    <w:p w14:paraId="66B7884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)два типа абонентов: клиент, сервер</w:t>
      </w:r>
    </w:p>
    <w:p w14:paraId="29F50908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3)два типа сообщений: запрос, ответ</w:t>
      </w:r>
    </w:p>
    <w:p w14:paraId="3868329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4)от клиента серверу- запрос(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sz w:val="24"/>
          <w:szCs w:val="24"/>
        </w:rPr>
        <w:t>)</w:t>
      </w:r>
    </w:p>
    <w:p w14:paraId="106913DD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5)от сервера клиенту – ответ(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B7146E">
        <w:rPr>
          <w:rFonts w:ascii="Courier New" w:hAnsi="Courier New" w:cs="Courier New"/>
          <w:sz w:val="24"/>
          <w:szCs w:val="24"/>
        </w:rPr>
        <w:t>)</w:t>
      </w:r>
    </w:p>
    <w:p w14:paraId="2A2BAC5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6)</w:t>
      </w:r>
      <w:r w:rsidRPr="00B7146E">
        <w:rPr>
          <w:rFonts w:ascii="Courier New" w:hAnsi="Courier New" w:cs="Courier New"/>
          <w:sz w:val="24"/>
          <w:szCs w:val="24"/>
        </w:rPr>
        <w:t>на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один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request </w:t>
      </w:r>
      <w:r w:rsidRPr="00B7146E">
        <w:rPr>
          <w:rFonts w:ascii="Courier New" w:hAnsi="Courier New" w:cs="Courier New"/>
          <w:sz w:val="24"/>
          <w:szCs w:val="24"/>
        </w:rPr>
        <w:t>один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response</w:t>
      </w:r>
    </w:p>
    <w:p w14:paraId="687EB7FA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7) </w:t>
      </w:r>
      <w:r w:rsidRPr="00B7146E">
        <w:rPr>
          <w:rFonts w:ascii="Courier New" w:hAnsi="Courier New" w:cs="Courier New"/>
          <w:sz w:val="24"/>
          <w:szCs w:val="24"/>
        </w:rPr>
        <w:t>на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один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response </w:t>
      </w:r>
      <w:r w:rsidRPr="00B7146E">
        <w:rPr>
          <w:rFonts w:ascii="Courier New" w:hAnsi="Courier New" w:cs="Courier New"/>
          <w:sz w:val="24"/>
          <w:szCs w:val="24"/>
        </w:rPr>
        <w:t>один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request</w:t>
      </w:r>
    </w:p>
    <w:p w14:paraId="6064EB21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8)порты:80,443</w:t>
      </w:r>
    </w:p>
    <w:p w14:paraId="1A9D2DC1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9)для адресации используется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uri</w:t>
      </w:r>
      <w:proofErr w:type="spellEnd"/>
    </w:p>
    <w:p w14:paraId="1AF0F3A5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0)ассиметричный протокол- сообщения от клиента к серверу отличаются от сообщений от сервера клиенту</w:t>
      </w:r>
    </w:p>
    <w:p w14:paraId="28BFD311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11)полудуплексный канал-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канал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по которому в каждый момент времени сообщение может работать в одну сторону</w:t>
      </w:r>
    </w:p>
    <w:p w14:paraId="6210E9A6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/>
          <w:sz w:val="24"/>
          <w:szCs w:val="24"/>
        </w:rPr>
        <w:t>Stateless</w:t>
      </w:r>
      <w:proofErr w:type="spellEnd"/>
      <w:r w:rsidRPr="00B7146E">
        <w:rPr>
          <w:rFonts w:ascii="Courier New" w:hAnsi="Courier New" w:cs="Courier New"/>
          <w:b/>
          <w:sz w:val="24"/>
          <w:szCs w:val="24"/>
        </w:rPr>
        <w:t xml:space="preserve"> протокол </w:t>
      </w:r>
      <w:r w:rsidRPr="00B7146E">
        <w:rPr>
          <w:rFonts w:ascii="Courier New" w:hAnsi="Courier New" w:cs="Courier New"/>
          <w:sz w:val="24"/>
          <w:szCs w:val="24"/>
        </w:rPr>
        <w:t xml:space="preserve">– который </w:t>
      </w:r>
      <w:r w:rsidRPr="00B7146E">
        <w:rPr>
          <w:rFonts w:ascii="Courier New" w:hAnsi="Courier New" w:cs="Courier New"/>
          <w:i/>
          <w:sz w:val="24"/>
          <w:szCs w:val="24"/>
        </w:rPr>
        <w:t>не сохраняет</w:t>
      </w:r>
      <w:r w:rsidRPr="00B7146E">
        <w:rPr>
          <w:rFonts w:ascii="Courier New" w:hAnsi="Courier New" w:cs="Courier New"/>
          <w:sz w:val="24"/>
          <w:szCs w:val="24"/>
        </w:rPr>
        <w:t xml:space="preserve"> состояние </w:t>
      </w:r>
      <w:r w:rsidRPr="00B7146E">
        <w:rPr>
          <w:rFonts w:ascii="Courier New" w:hAnsi="Courier New" w:cs="Courier New"/>
          <w:sz w:val="24"/>
          <w:szCs w:val="24"/>
        </w:rPr>
        <w:br/>
        <w:t xml:space="preserve"> между запросом и ответом (например, HTTP или UDP). </w:t>
      </w:r>
      <w:r w:rsidRPr="00B7146E">
        <w:rPr>
          <w:rFonts w:ascii="Courier New" w:hAnsi="Courier New" w:cs="Courier New"/>
          <w:sz w:val="24"/>
          <w:szCs w:val="24"/>
        </w:rPr>
        <w:br/>
        <w:t xml:space="preserve">Это значит, что запросы никак не связаны между собой, и данные из одного запроса в другой запрос никак нельзя получить. </w:t>
      </w:r>
    </w:p>
    <w:p w14:paraId="63FC7C9F" w14:textId="5855DFD0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b/>
          <w:sz w:val="24"/>
          <w:szCs w:val="24"/>
        </w:rPr>
        <w:t>Stateful</w:t>
      </w:r>
      <w:proofErr w:type="spellEnd"/>
      <w:r w:rsidRPr="00B7146E">
        <w:rPr>
          <w:rFonts w:ascii="Courier New" w:hAnsi="Courier New" w:cs="Courier New"/>
          <w:b/>
          <w:sz w:val="24"/>
          <w:szCs w:val="24"/>
        </w:rPr>
        <w:t xml:space="preserve"> протокол </w:t>
      </w:r>
      <w:r w:rsidRPr="00B7146E">
        <w:rPr>
          <w:rFonts w:ascii="Courier New" w:hAnsi="Courier New" w:cs="Courier New"/>
          <w:sz w:val="24"/>
          <w:szCs w:val="24"/>
        </w:rPr>
        <w:t xml:space="preserve">– который </w:t>
      </w:r>
      <w:r w:rsidRPr="00B7146E">
        <w:rPr>
          <w:rFonts w:ascii="Courier New" w:hAnsi="Courier New" w:cs="Courier New"/>
          <w:i/>
          <w:sz w:val="24"/>
          <w:szCs w:val="24"/>
        </w:rPr>
        <w:t xml:space="preserve">сохраняет </w:t>
      </w:r>
      <w:r w:rsidRPr="00B7146E">
        <w:rPr>
          <w:rFonts w:ascii="Courier New" w:hAnsi="Courier New" w:cs="Courier New"/>
          <w:sz w:val="24"/>
          <w:szCs w:val="24"/>
        </w:rPr>
        <w:t>состояние между запросом и</w:t>
      </w:r>
      <w:r w:rsidRPr="00B7146E">
        <w:rPr>
          <w:rFonts w:ascii="Courier New" w:hAnsi="Courier New" w:cs="Courier New"/>
          <w:sz w:val="24"/>
          <w:szCs w:val="24"/>
        </w:rPr>
        <w:br/>
        <w:t xml:space="preserve"> ответом (например, TCP).</w:t>
      </w:r>
    </w:p>
    <w:p w14:paraId="6845BCF8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*дуплексный- два однонаправленных канала в разные стороны(веб-сокет)</w:t>
      </w:r>
    </w:p>
    <w:p w14:paraId="566F74CC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 1.1 - текстовый</w:t>
      </w:r>
    </w:p>
    <w:p w14:paraId="0CE095DF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 2:</w:t>
      </w:r>
    </w:p>
    <w:p w14:paraId="1EE244BC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мультиплексирование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обработка множества запросов и ответов одновременно) 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/1.1 применяли спрайты (при загрузке несколько </w:t>
      </w: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файлов объединяются в один спрайт, например </w:t>
      </w:r>
      <w:r w:rsidRPr="00B7146E">
        <w:rPr>
          <w:rFonts w:ascii="Courier New" w:hAnsi="Courier New" w:cs="Courier New"/>
          <w:sz w:val="24"/>
          <w:szCs w:val="24"/>
          <w:lang w:val="en-US"/>
        </w:rPr>
        <w:t>JS</w:t>
      </w:r>
      <w:r w:rsidRPr="00B7146E">
        <w:rPr>
          <w:rFonts w:ascii="Courier New" w:hAnsi="Courier New" w:cs="Courier New"/>
          <w:sz w:val="24"/>
          <w:szCs w:val="24"/>
        </w:rPr>
        <w:t xml:space="preserve"> ил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CSS</w:t>
      </w:r>
      <w:r w:rsidRPr="00B7146E">
        <w:rPr>
          <w:rFonts w:ascii="Courier New" w:hAnsi="Courier New" w:cs="Courier New"/>
          <w:sz w:val="24"/>
          <w:szCs w:val="24"/>
        </w:rPr>
        <w:t xml:space="preserve">); 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/2 спрайты можно применять, но в некоторых случаях снижает эффект мультиплексирования (спрайт загружается полностью, а при мультиплексировании  только те которые запрашиваются), но улучшает сжатие.</w:t>
      </w:r>
    </w:p>
    <w:p w14:paraId="6973A707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приоритезация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можно поставить приоритеты 2 типов:</w:t>
      </w:r>
    </w:p>
    <w:p w14:paraId="14DBA35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-каждый поток имеет определенный вес, в зависимости от веса сервер распределяет нагрузку)</w:t>
      </w:r>
    </w:p>
    <w:p w14:paraId="49170F3C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-браузер просит загружать некоторые элементы контента в некоторой последовательности)</w:t>
      </w:r>
    </w:p>
    <w:p w14:paraId="14B05295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3)сжатие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заголовков(</w:t>
      </w:r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>HPACK</w:t>
      </w:r>
      <w:r w:rsidRPr="00B7146E">
        <w:rPr>
          <w:rFonts w:ascii="Courier New" w:hAnsi="Courier New" w:cs="Courier New"/>
          <w:sz w:val="24"/>
          <w:szCs w:val="24"/>
        </w:rPr>
        <w:t>)</w:t>
      </w:r>
    </w:p>
    <w:p w14:paraId="4B5CD32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4)</w:t>
      </w:r>
      <w:r w:rsidRPr="00B7146E">
        <w:rPr>
          <w:rFonts w:ascii="Courier New" w:hAnsi="Courier New" w:cs="Courier New"/>
          <w:sz w:val="24"/>
          <w:szCs w:val="24"/>
          <w:lang w:val="en-US"/>
        </w:rPr>
        <w:t>push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сервер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сервер может отсылать данные клиенту для записи в кэш)</w:t>
      </w:r>
    </w:p>
    <w:p w14:paraId="431E5644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5)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доменное </w:t>
      </w:r>
      <w:proofErr w:type="spellStart"/>
      <w:r w:rsidRPr="00B7146E">
        <w:rPr>
          <w:rFonts w:ascii="Courier New" w:hAnsi="Courier New" w:cs="Courier New"/>
          <w:b/>
          <w:sz w:val="24"/>
          <w:szCs w:val="24"/>
        </w:rPr>
        <w:t>шардирование</w:t>
      </w:r>
      <w:proofErr w:type="spellEnd"/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–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больше не требуется.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Шардирование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– прием распределения элементо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-страницы по нескольким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оддоменам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позволяющий преодолеть ограничение на количество соединений.</w:t>
      </w:r>
    </w:p>
    <w:p w14:paraId="7DE03E46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6)бинарный</w:t>
      </w:r>
    </w:p>
    <w:p w14:paraId="1EC1FFE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 3:</w:t>
      </w:r>
    </w:p>
    <w:p w14:paraId="13827611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ротокол </w:t>
      </w:r>
      <w:r w:rsidRPr="00B7146E">
        <w:rPr>
          <w:rFonts w:ascii="Courier New" w:hAnsi="Courier New" w:cs="Courier New"/>
          <w:sz w:val="24"/>
          <w:szCs w:val="24"/>
          <w:lang w:val="en-US"/>
        </w:rPr>
        <w:t>QUIC</w:t>
      </w:r>
    </w:p>
    <w:p w14:paraId="7E59AB6F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URI</w:t>
      </w:r>
      <w:r w:rsidRPr="00B7146E">
        <w:rPr>
          <w:rFonts w:ascii="Courier New" w:hAnsi="Courier New" w:cs="Courier New"/>
          <w:sz w:val="24"/>
          <w:szCs w:val="24"/>
        </w:rPr>
        <w:t xml:space="preserve"> – унифицированный идентификатор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ресурса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документ, изображение, файл )</w:t>
      </w:r>
    </w:p>
    <w:p w14:paraId="5112BD2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URL</w:t>
      </w:r>
      <w:r w:rsidRPr="00B7146E">
        <w:rPr>
          <w:rFonts w:ascii="Courier New" w:hAnsi="Courier New" w:cs="Courier New"/>
          <w:sz w:val="24"/>
          <w:szCs w:val="24"/>
        </w:rPr>
        <w:t xml:space="preserve">- унифицированный локатор ресурса, содержащий местонахождение ресурса, и способ обращения(протокол) к ресурсу, описывает множество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uri</w:t>
      </w:r>
      <w:proofErr w:type="spellEnd"/>
    </w:p>
    <w:p w14:paraId="56F0714A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MIME</w:t>
      </w:r>
      <w:r w:rsidRPr="00B7146E">
        <w:rPr>
          <w:rFonts w:ascii="Courier New" w:hAnsi="Courier New" w:cs="Courier New"/>
          <w:sz w:val="24"/>
          <w:szCs w:val="24"/>
        </w:rPr>
        <w:t xml:space="preserve"> (формат данных которые могут пересылаться в интернет)</w:t>
      </w:r>
    </w:p>
    <w:p w14:paraId="4ED28092" w14:textId="5C9835DB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Структура запроса:</w:t>
      </w:r>
    </w:p>
    <w:p w14:paraId="0F5F99A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)Метод</w:t>
      </w:r>
    </w:p>
    <w:p w14:paraId="6195B098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)</w:t>
      </w:r>
      <w:r w:rsidRPr="00B7146E">
        <w:rPr>
          <w:rFonts w:ascii="Courier New" w:hAnsi="Courier New" w:cs="Courier New"/>
          <w:sz w:val="24"/>
          <w:szCs w:val="24"/>
          <w:lang w:val="en-US"/>
        </w:rPr>
        <w:t>URI</w:t>
      </w:r>
    </w:p>
    <w:p w14:paraId="46A4A1C4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3)Версия протокола</w:t>
      </w:r>
    </w:p>
    <w:p w14:paraId="34DEC148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4)Заголовки (пары имя/значение)</w:t>
      </w:r>
    </w:p>
    <w:p w14:paraId="60A9C244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5)Параметры (пары имя/значение)</w:t>
      </w:r>
    </w:p>
    <w:p w14:paraId="6B8EA61C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6)Расширение(тело)</w:t>
      </w:r>
    </w:p>
    <w:p w14:paraId="638C0AA0" w14:textId="520A9E86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Структура ответа:</w:t>
      </w:r>
    </w:p>
    <w:p w14:paraId="706D29C4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) Версия протокола</w:t>
      </w:r>
    </w:p>
    <w:p w14:paraId="26E8393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)Код состояния</w:t>
      </w:r>
    </w:p>
    <w:p w14:paraId="35E8CEE0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3)Пояснение к коду состояния</w:t>
      </w:r>
    </w:p>
    <w:p w14:paraId="3F552890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4)Заголовки (пары имя/значение)</w:t>
      </w:r>
    </w:p>
    <w:p w14:paraId="4101F73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5)Расширение(тело)</w:t>
      </w:r>
    </w:p>
    <w:p w14:paraId="7F2A642C" w14:textId="5381999E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Заголовки:</w:t>
      </w:r>
    </w:p>
    <w:p w14:paraId="60A7AFAE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 xml:space="preserve">1.general - для </w:t>
      </w:r>
      <w:proofErr w:type="spellStart"/>
      <w:r w:rsidRPr="00B7146E">
        <w:rPr>
          <w:rFonts w:ascii="Courier New" w:hAnsi="Courier New" w:cs="Courier New"/>
          <w:color w:val="000000"/>
        </w:rPr>
        <w:t>реквеста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и </w:t>
      </w:r>
      <w:proofErr w:type="spellStart"/>
      <w:r w:rsidRPr="00B7146E">
        <w:rPr>
          <w:rFonts w:ascii="Courier New" w:hAnsi="Courier New" w:cs="Courier New"/>
          <w:color w:val="000000"/>
        </w:rPr>
        <w:t>респонса</w:t>
      </w:r>
      <w:proofErr w:type="spellEnd"/>
    </w:p>
    <w:p w14:paraId="1C0B9A21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1929FD9C" wp14:editId="7AF3102D">
            <wp:extent cx="3764280" cy="1097280"/>
            <wp:effectExtent l="0" t="0" r="7620" b="7620"/>
            <wp:docPr id="72039957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428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49765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Cache</w:t>
      </w:r>
      <w:proofErr w:type="spellEnd"/>
      <w:r w:rsidRPr="00B7146E">
        <w:rPr>
          <w:rStyle w:val="a5"/>
          <w:rFonts w:ascii="Courier New" w:hAnsi="Courier New" w:cs="Courier New"/>
          <w:color w:val="111111"/>
        </w:rPr>
        <w:t>-Control</w:t>
      </w:r>
      <w:r w:rsidRPr="00B7146E">
        <w:rPr>
          <w:rFonts w:ascii="Courier New" w:hAnsi="Courier New" w:cs="Courier New"/>
          <w:color w:val="111111"/>
        </w:rPr>
        <w:t>: Этот заголовок используется для управления кэшированием веб-страницы. Он определяет, как браузер или прокси-сервер должен кэшировать содержимое страницы.</w:t>
      </w:r>
    </w:p>
    <w:p w14:paraId="0AD0A209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lastRenderedPageBreak/>
        <w:t>Connection</w:t>
      </w:r>
      <w:r w:rsidRPr="00B7146E">
        <w:rPr>
          <w:rFonts w:ascii="Courier New" w:hAnsi="Courier New" w:cs="Courier New"/>
          <w:color w:val="111111"/>
        </w:rPr>
        <w:t>: Заголовок Connection указывает, должно ли соединение быть закрытым после завершения текущего запроса/ответа или оставаться открытым для последующих запросов.</w:t>
      </w:r>
    </w:p>
    <w:p w14:paraId="00E4EA6C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Date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содержит дату и время создания ответа сервера. Он помогает клиентам понять, насколько свежим является содержимое.</w:t>
      </w:r>
    </w:p>
    <w:p w14:paraId="6901D8B8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Pragma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Pragma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устарел и обычно не используется. Ранее он использовался для управления кэшированием.</w:t>
      </w:r>
    </w:p>
    <w:p w14:paraId="06E4007C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Trailer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, что в конце сообщения будут следовать дополнительные заголовки. Он редко используется.</w:t>
      </w:r>
    </w:p>
    <w:p w14:paraId="73F35ABA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Transfer-</w:t>
      </w:r>
      <w:proofErr w:type="spellStart"/>
      <w:r w:rsidRPr="00B7146E">
        <w:rPr>
          <w:rStyle w:val="a5"/>
          <w:rFonts w:ascii="Courier New" w:hAnsi="Courier New" w:cs="Courier New"/>
          <w:color w:val="111111"/>
        </w:rPr>
        <w:t>Encoding</w:t>
      </w:r>
      <w:proofErr w:type="spellEnd"/>
      <w:r w:rsidRPr="00B7146E">
        <w:rPr>
          <w:rFonts w:ascii="Courier New" w:hAnsi="Courier New" w:cs="Courier New"/>
          <w:color w:val="111111"/>
        </w:rPr>
        <w:t>: Заголовок Transfer-</w:t>
      </w:r>
      <w:proofErr w:type="spellStart"/>
      <w:r w:rsidRPr="00B7146E">
        <w:rPr>
          <w:rFonts w:ascii="Courier New" w:hAnsi="Courier New" w:cs="Courier New"/>
          <w:color w:val="111111"/>
        </w:rPr>
        <w:t>Encoding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определяет метод кодирования тела сообщения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chunked</w:t>
      </w:r>
      <w:proofErr w:type="spellEnd"/>
      <w:r w:rsidRPr="00B7146E">
        <w:rPr>
          <w:rFonts w:ascii="Courier New" w:hAnsi="Courier New" w:cs="Courier New"/>
          <w:color w:val="111111"/>
        </w:rPr>
        <w:t>” означает передачу данных блоками.</w:t>
      </w:r>
    </w:p>
    <w:p w14:paraId="59EC8EED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Upgrade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Upgrade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используется для обновления протокола соединения. Например, переход с HTTP/1.1 на HTTP/2.</w:t>
      </w:r>
    </w:p>
    <w:p w14:paraId="6333EF97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Via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 на прокси-серверы, через которые прошло сообщение. Он помогает отслеживать маршрут сообщения.</w:t>
      </w:r>
    </w:p>
    <w:p w14:paraId="5A7B575C" w14:textId="77777777" w:rsidR="000F21D9" w:rsidRPr="00B7146E" w:rsidRDefault="000F21D9" w:rsidP="00A124F0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Warning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Warning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содержит предупреждения о возможных проблемах с сообщением. Например, о неправильной кодировке.</w:t>
      </w:r>
    </w:p>
    <w:p w14:paraId="48D346A7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2.request </w:t>
      </w:r>
    </w:p>
    <w:p w14:paraId="6C4A5386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59C08BA0" wp14:editId="4AB96DF0">
            <wp:extent cx="3322320" cy="2392680"/>
            <wp:effectExtent l="0" t="0" r="0" b="7620"/>
            <wp:docPr id="57586106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320" cy="239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33A3B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ccept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, какие типы контента клиент (обычно браузер) может принимать от сервера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text</w:t>
      </w:r>
      <w:proofErr w:type="spellEnd"/>
      <w:r w:rsidRPr="00B7146E">
        <w:rPr>
          <w:rFonts w:ascii="Courier New" w:hAnsi="Courier New" w:cs="Courier New"/>
          <w:color w:val="111111"/>
        </w:rPr>
        <w:t>/</w:t>
      </w:r>
      <w:proofErr w:type="spellStart"/>
      <w:r w:rsidRPr="00B7146E">
        <w:rPr>
          <w:rFonts w:ascii="Courier New" w:hAnsi="Courier New" w:cs="Courier New"/>
          <w:color w:val="111111"/>
        </w:rPr>
        <w:t>html</w:t>
      </w:r>
      <w:proofErr w:type="spellEnd"/>
      <w:r w:rsidRPr="00B7146E">
        <w:rPr>
          <w:rFonts w:ascii="Courier New" w:hAnsi="Courier New" w:cs="Courier New"/>
          <w:color w:val="111111"/>
        </w:rPr>
        <w:t>” означает, что клиент может принимать HTML-страницы.</w:t>
      </w:r>
    </w:p>
    <w:p w14:paraId="318DE1B2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ccept-Charset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Accept-Charset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определяет, какие наборы символов (кодировки) клиент может обрабатывать. Например, “utf-8” указывает на использование </w:t>
      </w:r>
      <w:proofErr w:type="spellStart"/>
      <w:r w:rsidRPr="00B7146E">
        <w:rPr>
          <w:rFonts w:ascii="Courier New" w:hAnsi="Courier New" w:cs="Courier New"/>
          <w:color w:val="111111"/>
        </w:rPr>
        <w:t>Unicode</w:t>
      </w:r>
      <w:proofErr w:type="spellEnd"/>
      <w:r w:rsidRPr="00B7146E">
        <w:rPr>
          <w:rFonts w:ascii="Courier New" w:hAnsi="Courier New" w:cs="Courier New"/>
          <w:color w:val="111111"/>
        </w:rPr>
        <w:t>.</w:t>
      </w:r>
    </w:p>
    <w:p w14:paraId="2B1831AC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ccept-Encoding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, какие методы сжатия контента клиент поддерживает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gzip</w:t>
      </w:r>
      <w:proofErr w:type="spellEnd"/>
      <w:r w:rsidRPr="00B7146E">
        <w:rPr>
          <w:rFonts w:ascii="Courier New" w:hAnsi="Courier New" w:cs="Courier New"/>
          <w:color w:val="111111"/>
        </w:rPr>
        <w:t>” или “</w:t>
      </w:r>
      <w:proofErr w:type="spellStart"/>
      <w:r w:rsidRPr="00B7146E">
        <w:rPr>
          <w:rFonts w:ascii="Courier New" w:hAnsi="Courier New" w:cs="Courier New"/>
          <w:color w:val="111111"/>
        </w:rPr>
        <w:t>deflate</w:t>
      </w:r>
      <w:proofErr w:type="spellEnd"/>
      <w:r w:rsidRPr="00B7146E">
        <w:rPr>
          <w:rFonts w:ascii="Courier New" w:hAnsi="Courier New" w:cs="Courier New"/>
          <w:color w:val="111111"/>
        </w:rPr>
        <w:t>”.</w:t>
      </w:r>
    </w:p>
    <w:p w14:paraId="5A365C50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ccept</w:t>
      </w:r>
      <w:proofErr w:type="spellEnd"/>
      <w:r w:rsidRPr="00B7146E">
        <w:rPr>
          <w:rStyle w:val="a5"/>
          <w:rFonts w:ascii="Courier New" w:hAnsi="Courier New" w:cs="Courier New"/>
          <w:color w:val="111111"/>
        </w:rPr>
        <w:t>-Language</w:t>
      </w:r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Accept</w:t>
      </w:r>
      <w:proofErr w:type="spellEnd"/>
      <w:r w:rsidRPr="00B7146E">
        <w:rPr>
          <w:rFonts w:ascii="Courier New" w:hAnsi="Courier New" w:cs="Courier New"/>
          <w:color w:val="111111"/>
        </w:rPr>
        <w:t>-Language определяет предпочтительные языки клиента для отображения контента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ru</w:t>
      </w:r>
      <w:proofErr w:type="spellEnd"/>
      <w:r w:rsidRPr="00B7146E">
        <w:rPr>
          <w:rFonts w:ascii="Courier New" w:hAnsi="Courier New" w:cs="Courier New"/>
          <w:color w:val="111111"/>
        </w:rPr>
        <w:t>-RU” для русского языка.</w:t>
      </w:r>
    </w:p>
    <w:p w14:paraId="7280582E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uthorization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используется для передачи учетных данных (логина и пароля) при доступе к защищенным ресурсам.</w:t>
      </w:r>
    </w:p>
    <w:p w14:paraId="40C3C4DD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Expect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Expect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используется для указания ожидаемого поведения сервера. Например, “100-continue” означает, что клиент ожидает подтверждения от сервера перед отправкой данных.</w:t>
      </w:r>
    </w:p>
    <w:p w14:paraId="31641858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From</w:t>
      </w:r>
      <w:r w:rsidRPr="00B7146E">
        <w:rPr>
          <w:rFonts w:ascii="Courier New" w:hAnsi="Courier New" w:cs="Courier New"/>
          <w:color w:val="111111"/>
        </w:rPr>
        <w:t>: Этот заголовок содержит адрес электронной почты или URL-адрес пользователя, отправившего запрос.</w:t>
      </w:r>
    </w:p>
    <w:p w14:paraId="6806BB70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lastRenderedPageBreak/>
        <w:t>Host</w:t>
      </w:r>
      <w:r w:rsidRPr="00B7146E">
        <w:rPr>
          <w:rFonts w:ascii="Courier New" w:hAnsi="Courier New" w:cs="Courier New"/>
          <w:color w:val="111111"/>
        </w:rPr>
        <w:t>: Заголовок Host указывает на доменное имя сервера, к которому отправляется запрос.</w:t>
      </w:r>
    </w:p>
    <w:p w14:paraId="65519EDD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If</w:t>
      </w:r>
      <w:proofErr w:type="spellEnd"/>
      <w:r w:rsidRPr="00B7146E">
        <w:rPr>
          <w:rStyle w:val="a5"/>
          <w:rFonts w:ascii="Courier New" w:hAnsi="Courier New" w:cs="Courier New"/>
          <w:color w:val="111111"/>
        </w:rPr>
        <w:t>-Match</w:t>
      </w:r>
      <w:r w:rsidRPr="00B7146E">
        <w:rPr>
          <w:rFonts w:ascii="Courier New" w:hAnsi="Courier New" w:cs="Courier New"/>
          <w:color w:val="111111"/>
        </w:rPr>
        <w:t>: Этот заголовок используется для проверки соответствия версии ресурса на сервере с версией, указанной в заголовке.</w:t>
      </w:r>
    </w:p>
    <w:p w14:paraId="074862B3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If-Modified-Since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If-Modified-Since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используется для проверки, был ли ресурс изменен после указанной даты.</w:t>
      </w:r>
    </w:p>
    <w:p w14:paraId="7EFF1B68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If</w:t>
      </w:r>
      <w:proofErr w:type="spellEnd"/>
      <w:r w:rsidRPr="00B7146E">
        <w:rPr>
          <w:rStyle w:val="a5"/>
          <w:rFonts w:ascii="Courier New" w:hAnsi="Courier New" w:cs="Courier New"/>
          <w:color w:val="111111"/>
        </w:rPr>
        <w:t>-</w:t>
      </w:r>
      <w:proofErr w:type="spellStart"/>
      <w:r w:rsidRPr="00B7146E">
        <w:rPr>
          <w:rStyle w:val="a5"/>
          <w:rFonts w:ascii="Courier New" w:hAnsi="Courier New" w:cs="Courier New"/>
          <w:color w:val="111111"/>
        </w:rPr>
        <w:t>None</w:t>
      </w:r>
      <w:proofErr w:type="spellEnd"/>
      <w:r w:rsidRPr="00B7146E">
        <w:rPr>
          <w:rStyle w:val="a5"/>
          <w:rFonts w:ascii="Courier New" w:hAnsi="Courier New" w:cs="Courier New"/>
          <w:color w:val="111111"/>
        </w:rPr>
        <w:t>-Match</w:t>
      </w:r>
      <w:r w:rsidRPr="00B7146E">
        <w:rPr>
          <w:rFonts w:ascii="Courier New" w:hAnsi="Courier New" w:cs="Courier New"/>
          <w:color w:val="111111"/>
        </w:rPr>
        <w:t>: Этот заголовок используется для проверки, соответствует ли версия ресурса на сервере версии, указанной в заголовке.</w:t>
      </w:r>
    </w:p>
    <w:p w14:paraId="1BCB4F55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If</w:t>
      </w:r>
      <w:proofErr w:type="spellEnd"/>
      <w:r w:rsidRPr="00B7146E">
        <w:rPr>
          <w:rStyle w:val="a5"/>
          <w:rFonts w:ascii="Courier New" w:hAnsi="Courier New" w:cs="Courier New"/>
          <w:color w:val="111111"/>
        </w:rPr>
        <w:t>-Range</w:t>
      </w:r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If</w:t>
      </w:r>
      <w:proofErr w:type="spellEnd"/>
      <w:r w:rsidRPr="00B7146E">
        <w:rPr>
          <w:rFonts w:ascii="Courier New" w:hAnsi="Courier New" w:cs="Courier New"/>
          <w:color w:val="111111"/>
        </w:rPr>
        <w:t>-Range используется для определения, должен ли сервер возвращать полный ресурс или только часть (если ресурс не изменился).</w:t>
      </w:r>
    </w:p>
    <w:p w14:paraId="61AF2EBE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If-Unmodified-Since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используется для проверки, не был ли ресурс изменен после указанной даты.</w:t>
      </w:r>
    </w:p>
    <w:p w14:paraId="18A11813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Max-</w:t>
      </w:r>
      <w:proofErr w:type="spellStart"/>
      <w:r w:rsidRPr="00B7146E">
        <w:rPr>
          <w:rStyle w:val="a5"/>
          <w:rFonts w:ascii="Courier New" w:hAnsi="Courier New" w:cs="Courier New"/>
          <w:color w:val="111111"/>
        </w:rPr>
        <w:t>Forwards</w:t>
      </w:r>
      <w:proofErr w:type="spellEnd"/>
      <w:r w:rsidRPr="00B7146E">
        <w:rPr>
          <w:rFonts w:ascii="Courier New" w:hAnsi="Courier New" w:cs="Courier New"/>
          <w:color w:val="111111"/>
        </w:rPr>
        <w:t>: Заголовок Max-</w:t>
      </w:r>
      <w:proofErr w:type="spellStart"/>
      <w:r w:rsidRPr="00B7146E">
        <w:rPr>
          <w:rFonts w:ascii="Courier New" w:hAnsi="Courier New" w:cs="Courier New"/>
          <w:color w:val="111111"/>
        </w:rPr>
        <w:t>Forwards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указывает на максимальное количество прокси-серверов, которые могут обработать запрос.</w:t>
      </w:r>
    </w:p>
    <w:p w14:paraId="77255DB3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Proxy-Authorization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используется для передачи учетных данных прокси-сервера.</w:t>
      </w:r>
    </w:p>
    <w:p w14:paraId="6F88A332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Range</w:t>
      </w:r>
      <w:r w:rsidRPr="00B7146E">
        <w:rPr>
          <w:rFonts w:ascii="Courier New" w:hAnsi="Courier New" w:cs="Courier New"/>
          <w:color w:val="111111"/>
        </w:rPr>
        <w:t>: Заголовок Range указывает на диапазон байтов, который клиент хочет получить из ресурса.</w:t>
      </w:r>
    </w:p>
    <w:p w14:paraId="67E9A913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Referer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содержит URL-адрес страницы, с которой был сделан текущий запрос. Обратите внимание, что правильное написание - “</w:t>
      </w:r>
      <w:proofErr w:type="spellStart"/>
      <w:r w:rsidRPr="00B7146E">
        <w:rPr>
          <w:rFonts w:ascii="Courier New" w:hAnsi="Courier New" w:cs="Courier New"/>
          <w:color w:val="111111"/>
        </w:rPr>
        <w:t>Referrer</w:t>
      </w:r>
      <w:proofErr w:type="spellEnd"/>
      <w:r w:rsidRPr="00B7146E">
        <w:rPr>
          <w:rFonts w:ascii="Courier New" w:hAnsi="Courier New" w:cs="Courier New"/>
          <w:color w:val="111111"/>
        </w:rPr>
        <w:t>”.</w:t>
      </w:r>
    </w:p>
    <w:p w14:paraId="0A083E1C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TE</w:t>
      </w:r>
      <w:r w:rsidRPr="00B7146E">
        <w:rPr>
          <w:rFonts w:ascii="Courier New" w:hAnsi="Courier New" w:cs="Courier New"/>
          <w:color w:val="111111"/>
        </w:rPr>
        <w:t>: Заголовок TE указывает на поддерживаемые методы кодирования (Transfer-</w:t>
      </w:r>
      <w:proofErr w:type="spellStart"/>
      <w:r w:rsidRPr="00B7146E">
        <w:rPr>
          <w:rFonts w:ascii="Courier New" w:hAnsi="Courier New" w:cs="Courier New"/>
          <w:color w:val="111111"/>
        </w:rPr>
        <w:t>Encoding</w:t>
      </w:r>
      <w:proofErr w:type="spellEnd"/>
      <w:r w:rsidRPr="00B7146E">
        <w:rPr>
          <w:rFonts w:ascii="Courier New" w:hAnsi="Courier New" w:cs="Courier New"/>
          <w:color w:val="111111"/>
        </w:rPr>
        <w:t>).</w:t>
      </w:r>
    </w:p>
    <w:p w14:paraId="7943637A" w14:textId="77777777" w:rsidR="000F21D9" w:rsidRPr="00B7146E" w:rsidRDefault="000F21D9" w:rsidP="00A124F0">
      <w:pPr>
        <w:pStyle w:val="a4"/>
        <w:numPr>
          <w:ilvl w:val="0"/>
          <w:numId w:val="4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User-Agent</w:t>
      </w:r>
      <w:r w:rsidRPr="00B7146E">
        <w:rPr>
          <w:rFonts w:ascii="Courier New" w:hAnsi="Courier New" w:cs="Courier New"/>
          <w:color w:val="111111"/>
        </w:rPr>
        <w:t>: Этот заголовок содержит информацию о браузере или другом клиентском приложении, отправившем запрос.</w:t>
      </w:r>
    </w:p>
    <w:p w14:paraId="294C3F13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3.response</w:t>
      </w:r>
    </w:p>
    <w:p w14:paraId="6D1C8A33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46BB70D8" wp14:editId="2B31C670">
            <wp:extent cx="2880360" cy="967740"/>
            <wp:effectExtent l="0" t="0" r="0" b="3810"/>
            <wp:docPr id="134752577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EBF9C" w14:textId="77777777" w:rsidR="000F21D9" w:rsidRPr="00B7146E" w:rsidRDefault="000F21D9" w:rsidP="00A124F0">
      <w:pPr>
        <w:pStyle w:val="a4"/>
        <w:numPr>
          <w:ilvl w:val="0"/>
          <w:numId w:val="5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ccept-Ranges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, какие диапазоны байтов поддерживаются на сервере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bytes</w:t>
      </w:r>
      <w:proofErr w:type="spellEnd"/>
      <w:r w:rsidRPr="00B7146E">
        <w:rPr>
          <w:rFonts w:ascii="Courier New" w:hAnsi="Courier New" w:cs="Courier New"/>
          <w:color w:val="111111"/>
        </w:rPr>
        <w:t>” означает, что сервер поддерживает диапазоны байтов для частичной загрузки файлов.</w:t>
      </w:r>
    </w:p>
    <w:p w14:paraId="3439B1E4" w14:textId="77777777" w:rsidR="000F21D9" w:rsidRPr="00B7146E" w:rsidRDefault="000F21D9" w:rsidP="00A124F0">
      <w:pPr>
        <w:pStyle w:val="a4"/>
        <w:numPr>
          <w:ilvl w:val="0"/>
          <w:numId w:val="5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ETag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ETag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содержит уникальный идентификатор (тег) для ресурса на сервере. Он используется для проверки соответствия версии ресурса.</w:t>
      </w:r>
    </w:p>
    <w:p w14:paraId="246A5929" w14:textId="77777777" w:rsidR="000F21D9" w:rsidRPr="00B7146E" w:rsidRDefault="000F21D9" w:rsidP="00A124F0">
      <w:pPr>
        <w:pStyle w:val="a4"/>
        <w:numPr>
          <w:ilvl w:val="0"/>
          <w:numId w:val="5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Location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 на новый URL-адрес, куда клиент должен перейти. Например, при перенаправлении.</w:t>
      </w:r>
    </w:p>
    <w:p w14:paraId="1EEB51DD" w14:textId="77777777" w:rsidR="000F21D9" w:rsidRPr="00B7146E" w:rsidRDefault="000F21D9" w:rsidP="00A124F0">
      <w:pPr>
        <w:pStyle w:val="a4"/>
        <w:numPr>
          <w:ilvl w:val="0"/>
          <w:numId w:val="5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Proxy-Authenticate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используется для передачи учетных данных прокси-сервера. Клиент должен предоставить учетные данные для доступа к ресурсу через прокси.</w:t>
      </w:r>
    </w:p>
    <w:p w14:paraId="44B04834" w14:textId="77777777" w:rsidR="000F21D9" w:rsidRPr="00B7146E" w:rsidRDefault="000F21D9" w:rsidP="00A124F0">
      <w:pPr>
        <w:pStyle w:val="a4"/>
        <w:numPr>
          <w:ilvl w:val="0"/>
          <w:numId w:val="5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Retry-After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Retry-After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указывает, через какой промежуток времени клиент должен повторить запрос. Например, при временной недоступности сервера.</w:t>
      </w:r>
    </w:p>
    <w:p w14:paraId="39CEC038" w14:textId="77777777" w:rsidR="000F21D9" w:rsidRPr="00B7146E" w:rsidRDefault="000F21D9" w:rsidP="00A124F0">
      <w:pPr>
        <w:pStyle w:val="a4"/>
        <w:numPr>
          <w:ilvl w:val="0"/>
          <w:numId w:val="5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Vary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 на варианты ответа, которые могут быть возвращены сервером в зависимости от параметров запроса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Accept-Encoding</w:t>
      </w:r>
      <w:proofErr w:type="spellEnd"/>
      <w:r w:rsidRPr="00B7146E">
        <w:rPr>
          <w:rFonts w:ascii="Courier New" w:hAnsi="Courier New" w:cs="Courier New"/>
          <w:color w:val="111111"/>
        </w:rPr>
        <w:t>”.</w:t>
      </w:r>
    </w:p>
    <w:p w14:paraId="4BB0E934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lastRenderedPageBreak/>
        <w:t>4.entity в ответах и запросах</w:t>
      </w:r>
    </w:p>
    <w:p w14:paraId="5CEF46F5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noProof/>
          <w:color w:val="000000"/>
          <w:bdr w:val="none" w:sz="0" w:space="0" w:color="auto" w:frame="1"/>
        </w:rPr>
        <w:drawing>
          <wp:inline distT="0" distB="0" distL="0" distR="0" wp14:anchorId="2D829B6C" wp14:editId="06914831">
            <wp:extent cx="3726180" cy="1478280"/>
            <wp:effectExtent l="0" t="0" r="7620" b="7620"/>
            <wp:docPr id="1069639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180" cy="147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20164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Allow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 на методы (HTTP-глаголы), которые разрешены для данного ресурса. Например, “GET, POST, PUT” означает, что можно выполнять запросы GET, POST и PUT.</w:t>
      </w:r>
    </w:p>
    <w:p w14:paraId="307C31BF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</w:t>
      </w:r>
      <w:proofErr w:type="spellStart"/>
      <w:r w:rsidRPr="00B7146E">
        <w:rPr>
          <w:rStyle w:val="a5"/>
          <w:rFonts w:ascii="Courier New" w:hAnsi="Courier New" w:cs="Courier New"/>
          <w:color w:val="111111"/>
        </w:rPr>
        <w:t>Encoding</w:t>
      </w:r>
      <w:proofErr w:type="spellEnd"/>
      <w:r w:rsidRPr="00B7146E">
        <w:rPr>
          <w:rFonts w:ascii="Courier New" w:hAnsi="Courier New" w:cs="Courier New"/>
          <w:color w:val="111111"/>
        </w:rPr>
        <w:t>: Заголовок Content-</w:t>
      </w:r>
      <w:proofErr w:type="spellStart"/>
      <w:r w:rsidRPr="00B7146E">
        <w:rPr>
          <w:rFonts w:ascii="Courier New" w:hAnsi="Courier New" w:cs="Courier New"/>
          <w:color w:val="111111"/>
        </w:rPr>
        <w:t>Encoding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указывает на метод сжатия, примененный к телу ответа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gzip</w:t>
      </w:r>
      <w:proofErr w:type="spellEnd"/>
      <w:r w:rsidRPr="00B7146E">
        <w:rPr>
          <w:rFonts w:ascii="Courier New" w:hAnsi="Courier New" w:cs="Courier New"/>
          <w:color w:val="111111"/>
        </w:rPr>
        <w:t>” или “</w:t>
      </w:r>
      <w:proofErr w:type="spellStart"/>
      <w:r w:rsidRPr="00B7146E">
        <w:rPr>
          <w:rFonts w:ascii="Courier New" w:hAnsi="Courier New" w:cs="Courier New"/>
          <w:color w:val="111111"/>
        </w:rPr>
        <w:t>deflate</w:t>
      </w:r>
      <w:proofErr w:type="spellEnd"/>
      <w:r w:rsidRPr="00B7146E">
        <w:rPr>
          <w:rFonts w:ascii="Courier New" w:hAnsi="Courier New" w:cs="Courier New"/>
          <w:color w:val="111111"/>
        </w:rPr>
        <w:t>”.</w:t>
      </w:r>
    </w:p>
    <w:p w14:paraId="278D2CC0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Language</w:t>
      </w:r>
      <w:r w:rsidRPr="00B7146E">
        <w:rPr>
          <w:rFonts w:ascii="Courier New" w:hAnsi="Courier New" w:cs="Courier New"/>
          <w:color w:val="111111"/>
        </w:rPr>
        <w:t>: Этот заголовок указывает на язык, на котором представлен контент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ru</w:t>
      </w:r>
      <w:proofErr w:type="spellEnd"/>
      <w:r w:rsidRPr="00B7146E">
        <w:rPr>
          <w:rFonts w:ascii="Courier New" w:hAnsi="Courier New" w:cs="Courier New"/>
          <w:color w:val="111111"/>
        </w:rPr>
        <w:t>-RU” для русского языка.</w:t>
      </w:r>
    </w:p>
    <w:p w14:paraId="6DFA9CB6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</w:t>
      </w:r>
      <w:proofErr w:type="spellStart"/>
      <w:r w:rsidRPr="00B7146E">
        <w:rPr>
          <w:rStyle w:val="a5"/>
          <w:rFonts w:ascii="Courier New" w:hAnsi="Courier New" w:cs="Courier New"/>
          <w:color w:val="111111"/>
        </w:rPr>
        <w:t>Length</w:t>
      </w:r>
      <w:proofErr w:type="spellEnd"/>
      <w:r w:rsidRPr="00B7146E">
        <w:rPr>
          <w:rFonts w:ascii="Courier New" w:hAnsi="Courier New" w:cs="Courier New"/>
          <w:color w:val="111111"/>
        </w:rPr>
        <w:t>: Заголовок Content-</w:t>
      </w:r>
      <w:proofErr w:type="spellStart"/>
      <w:r w:rsidRPr="00B7146E">
        <w:rPr>
          <w:rFonts w:ascii="Courier New" w:hAnsi="Courier New" w:cs="Courier New"/>
          <w:color w:val="111111"/>
        </w:rPr>
        <w:t>Length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содержит длину (в байтах) тела ответа. Это помогает клиенту правильно обработать ответ.</w:t>
      </w:r>
    </w:p>
    <w:p w14:paraId="425ADF96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</w:t>
      </w:r>
      <w:proofErr w:type="spellStart"/>
      <w:r w:rsidRPr="00B7146E">
        <w:rPr>
          <w:rStyle w:val="a5"/>
          <w:rFonts w:ascii="Courier New" w:hAnsi="Courier New" w:cs="Courier New"/>
          <w:color w:val="111111"/>
        </w:rPr>
        <w:t>Location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 на альтернативный URL-адрес для данного ресурса. Например, при перемещении ресурса.</w:t>
      </w:r>
    </w:p>
    <w:p w14:paraId="334065DE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MD5</w:t>
      </w:r>
      <w:r w:rsidRPr="00B7146E">
        <w:rPr>
          <w:rFonts w:ascii="Courier New" w:hAnsi="Courier New" w:cs="Courier New"/>
          <w:color w:val="111111"/>
        </w:rPr>
        <w:t>: Заголовок Content-MD5 содержит хэш-сумму (контрольную сумму) тела ответа. Это используется для проверки целостности данных.</w:t>
      </w:r>
    </w:p>
    <w:p w14:paraId="4890D076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Range</w:t>
      </w:r>
      <w:r w:rsidRPr="00B7146E">
        <w:rPr>
          <w:rFonts w:ascii="Courier New" w:hAnsi="Courier New" w:cs="Courier New"/>
          <w:color w:val="111111"/>
        </w:rPr>
        <w:t>: Этот заголовок указывает на диапазон байтов, представленных в ответе. 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bytes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0-1023/2048” означает, что передается первая половина файла.</w:t>
      </w:r>
    </w:p>
    <w:p w14:paraId="769A1E66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r w:rsidRPr="00B7146E">
        <w:rPr>
          <w:rStyle w:val="a5"/>
          <w:rFonts w:ascii="Courier New" w:hAnsi="Courier New" w:cs="Courier New"/>
          <w:color w:val="111111"/>
        </w:rPr>
        <w:t>Content-Type</w:t>
      </w:r>
      <w:r w:rsidRPr="00B7146E">
        <w:rPr>
          <w:rFonts w:ascii="Courier New" w:hAnsi="Courier New" w:cs="Courier New"/>
          <w:color w:val="111111"/>
        </w:rPr>
        <w:t>: Заголовок Content-Type определяет тип контента (например, “</w:t>
      </w:r>
      <w:proofErr w:type="spellStart"/>
      <w:r w:rsidRPr="00B7146E">
        <w:rPr>
          <w:rFonts w:ascii="Courier New" w:hAnsi="Courier New" w:cs="Courier New"/>
          <w:color w:val="111111"/>
        </w:rPr>
        <w:t>text</w:t>
      </w:r>
      <w:proofErr w:type="spellEnd"/>
      <w:r w:rsidRPr="00B7146E">
        <w:rPr>
          <w:rFonts w:ascii="Courier New" w:hAnsi="Courier New" w:cs="Courier New"/>
          <w:color w:val="111111"/>
        </w:rPr>
        <w:t>/</w:t>
      </w:r>
      <w:proofErr w:type="spellStart"/>
      <w:r w:rsidRPr="00B7146E">
        <w:rPr>
          <w:rFonts w:ascii="Courier New" w:hAnsi="Courier New" w:cs="Courier New"/>
          <w:color w:val="111111"/>
        </w:rPr>
        <w:t>html</w:t>
      </w:r>
      <w:proofErr w:type="spellEnd"/>
      <w:r w:rsidRPr="00B7146E">
        <w:rPr>
          <w:rFonts w:ascii="Courier New" w:hAnsi="Courier New" w:cs="Courier New"/>
          <w:color w:val="111111"/>
        </w:rPr>
        <w:t>” для HTML-страницы или “</w:t>
      </w:r>
      <w:proofErr w:type="spellStart"/>
      <w:r w:rsidRPr="00B7146E">
        <w:rPr>
          <w:rFonts w:ascii="Courier New" w:hAnsi="Courier New" w:cs="Courier New"/>
          <w:color w:val="111111"/>
        </w:rPr>
        <w:t>application</w:t>
      </w:r>
      <w:proofErr w:type="spellEnd"/>
      <w:r w:rsidRPr="00B7146E">
        <w:rPr>
          <w:rFonts w:ascii="Courier New" w:hAnsi="Courier New" w:cs="Courier New"/>
          <w:color w:val="111111"/>
        </w:rPr>
        <w:t>/</w:t>
      </w:r>
      <w:proofErr w:type="spellStart"/>
      <w:r w:rsidRPr="00B7146E">
        <w:rPr>
          <w:rFonts w:ascii="Courier New" w:hAnsi="Courier New" w:cs="Courier New"/>
          <w:color w:val="111111"/>
        </w:rPr>
        <w:t>json</w:t>
      </w:r>
      <w:proofErr w:type="spellEnd"/>
      <w:r w:rsidRPr="00B7146E">
        <w:rPr>
          <w:rFonts w:ascii="Courier New" w:hAnsi="Courier New" w:cs="Courier New"/>
          <w:color w:val="111111"/>
        </w:rPr>
        <w:t>” для JSON-данных).</w:t>
      </w:r>
    </w:p>
    <w:p w14:paraId="118D1F9A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Expires</w:t>
      </w:r>
      <w:proofErr w:type="spellEnd"/>
      <w:r w:rsidRPr="00B7146E">
        <w:rPr>
          <w:rFonts w:ascii="Courier New" w:hAnsi="Courier New" w:cs="Courier New"/>
          <w:color w:val="111111"/>
        </w:rPr>
        <w:t>: Этот заголовок указывает на дату и время, когда ответ станет устаревшим. Клиент может использовать это для кэширования.</w:t>
      </w:r>
    </w:p>
    <w:p w14:paraId="6E0203D3" w14:textId="77777777" w:rsidR="000F21D9" w:rsidRPr="00B7146E" w:rsidRDefault="000F21D9" w:rsidP="00A124F0">
      <w:pPr>
        <w:pStyle w:val="a4"/>
        <w:numPr>
          <w:ilvl w:val="0"/>
          <w:numId w:val="6"/>
        </w:numPr>
        <w:shd w:val="clear" w:color="auto" w:fill="FFFFFF"/>
        <w:spacing w:before="0" w:beforeAutospacing="0" w:after="0" w:afterAutospacing="0"/>
        <w:ind w:left="0"/>
        <w:rPr>
          <w:rFonts w:ascii="Courier New" w:hAnsi="Courier New" w:cs="Courier New"/>
          <w:color w:val="111111"/>
        </w:rPr>
      </w:pPr>
      <w:proofErr w:type="spellStart"/>
      <w:r w:rsidRPr="00B7146E">
        <w:rPr>
          <w:rStyle w:val="a5"/>
          <w:rFonts w:ascii="Courier New" w:hAnsi="Courier New" w:cs="Courier New"/>
          <w:color w:val="111111"/>
        </w:rPr>
        <w:t>Last-Modified</w:t>
      </w:r>
      <w:proofErr w:type="spellEnd"/>
      <w:r w:rsidRPr="00B7146E">
        <w:rPr>
          <w:rFonts w:ascii="Courier New" w:hAnsi="Courier New" w:cs="Courier New"/>
          <w:color w:val="111111"/>
        </w:rPr>
        <w:t xml:space="preserve">: Заголовок </w:t>
      </w:r>
      <w:proofErr w:type="spellStart"/>
      <w:r w:rsidRPr="00B7146E">
        <w:rPr>
          <w:rFonts w:ascii="Courier New" w:hAnsi="Courier New" w:cs="Courier New"/>
          <w:color w:val="111111"/>
        </w:rPr>
        <w:t>Last-Modified</w:t>
      </w:r>
      <w:proofErr w:type="spellEnd"/>
      <w:r w:rsidRPr="00B7146E">
        <w:rPr>
          <w:rFonts w:ascii="Courier New" w:hAnsi="Courier New" w:cs="Courier New"/>
          <w:color w:val="111111"/>
        </w:rPr>
        <w:t xml:space="preserve"> содержит дату и время последнего изменения ресурса на сервере. Это помогает клиентам определить, нужно ли загружать обновленную версию.</w:t>
      </w:r>
    </w:p>
    <w:p w14:paraId="5E59AE49" w14:textId="77777777" w:rsidR="000F21D9" w:rsidRPr="00B7146E" w:rsidRDefault="000F21D9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2)</w:t>
      </w:r>
      <w:proofErr w:type="spellStart"/>
      <w:r w:rsidRPr="00B7146E">
        <w:rPr>
          <w:rFonts w:ascii="Courier New" w:hAnsi="Courier New" w:cs="Courier New"/>
          <w:color w:val="000000"/>
        </w:rPr>
        <w:t>кастомные</w:t>
      </w:r>
      <w:proofErr w:type="spellEnd"/>
    </w:p>
    <w:p w14:paraId="3617F664" w14:textId="77777777" w:rsidR="006B1F7E" w:rsidRPr="00B7146E" w:rsidRDefault="006B1F7E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8CCE0D8" w14:textId="0D5455EF" w:rsidR="00B02D4E" w:rsidRPr="00B7146E" w:rsidRDefault="00B02D4E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Н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TML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назначение, применение, структура страницы,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DOM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PI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67B900A0" w14:textId="77777777" w:rsidR="007750C2" w:rsidRPr="00B7146E" w:rsidRDefault="007750C2" w:rsidP="00A124F0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HTML (от англ. 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yperTex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rku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Language — «язык гипертекстовой разметки») — стандартизированный язык разметки документов. Язык HTML интерпретируется 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3F59F455" w14:textId="77777777" w:rsidR="007750C2" w:rsidRPr="00B7146E" w:rsidRDefault="007750C2" w:rsidP="00A124F0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HTML — теговый язык разметки документов. Любой документ на языке HTML представляет собой набор элементов, причём начало и конец каждого элемента обозначается специальными пометками — тегами. Элементы могут быть пустыми, то есть не содержащими никакого текста и других данных. В этом случае обычно не указывается </w:t>
      </w:r>
      <w:r w:rsidRPr="00B7146E">
        <w:rPr>
          <w:rFonts w:ascii="Courier New" w:hAnsi="Courier New" w:cs="Courier New"/>
          <w:sz w:val="24"/>
          <w:szCs w:val="24"/>
        </w:rPr>
        <w:lastRenderedPageBreak/>
        <w:t>закрывающий тег (например, тег переноса строки &lt;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&gt; - одиночный и закрывать его не нужно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) .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роме того, элементы могут иметь атрибуты, определяющие какие-либо их свойства (например, атрибут 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ref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=”” у ссылки). Атрибуты указываются в открывающем теге. </w:t>
      </w:r>
    </w:p>
    <w:p w14:paraId="75D533AB" w14:textId="5D468BB6" w:rsidR="006B1F7E" w:rsidRPr="00B7146E" w:rsidRDefault="007750C2" w:rsidP="00A124F0">
      <w:pPr>
        <w:spacing w:after="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Структура страницы:</w:t>
      </w:r>
    </w:p>
    <w:p w14:paraId="3FA91545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Простейшая HTML-страница состоит как минимум из трёх тегов: </w:t>
      </w:r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html</w:t>
      </w:r>
      <w:proofErr w:type="spellEnd"/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lang w:eastAsia="ru-RU"/>
          <w14:ligatures w14:val="none"/>
        </w:rPr>
        <w:t>, </w:t>
      </w:r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head</w:t>
      </w:r>
      <w:proofErr w:type="spellEnd"/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lang w:eastAsia="ru-RU"/>
          <w14:ligatures w14:val="none"/>
        </w:rPr>
        <w:t> и </w:t>
      </w:r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body</w:t>
      </w:r>
      <w:proofErr w:type="spellEnd"/>
      <w:r w:rsidRPr="007750C2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. Тег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head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обычно содержит заголовок, ключевые слова, описание страницы и другие служебные данные. Также внутри него подключаются внешние ресурсы, например, стили. Содержимое этого тега не отображается на странице напрямую. А в теге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body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хранится содержание страницы, которое отображается в окне браузера.</w:t>
      </w:r>
    </w:p>
    <w:p w14:paraId="54A1DE1E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Для подключения стилей к странице существует тег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link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. Для этого у него есть атрибут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href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в котором задаётся адрес стилевого файла, а значение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stylesheet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атрибута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rel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говорит браузеру, что мы подключаем именно стили, а не что-то другое.</w:t>
      </w:r>
    </w:p>
    <w:p w14:paraId="60D30DDF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&lt;head&gt;</w:t>
      </w:r>
    </w:p>
    <w:p w14:paraId="1BC81036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  &lt;link 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href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="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адрес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_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файла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_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стилей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.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css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" 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rel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="stylesheet"&gt;</w:t>
      </w:r>
    </w:p>
    <w:p w14:paraId="6522A62E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&lt;/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head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&gt;</w:t>
      </w:r>
    </w:p>
    <w:p w14:paraId="7D4E263F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Ещё один элемент, который располагается в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head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— это тег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title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. В нём задаётся заголовок страницы, который отображается во вкладках браузера. По заголовку должно быть понятно, о чём эта страница, даже когда она не открыта в браузере, а отображается в результатах поиска или в браузерных закладках.</w:t>
      </w:r>
    </w:p>
    <w:p w14:paraId="3A1E4289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&lt;head&gt;</w:t>
      </w:r>
    </w:p>
    <w:p w14:paraId="35EB6127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  &lt;title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Тренажёры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 — HTML Academy&lt;/title&gt;</w:t>
      </w:r>
    </w:p>
    <w:p w14:paraId="21FAF7C7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&lt;/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head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&gt;</w:t>
      </w:r>
    </w:p>
    <w:p w14:paraId="34004245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Ещё один важный тег, располагающийся внутри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head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это тег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meta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. Он одиночный, то есть не требует парный закрывающий тег в конце. С помощью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meta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 xml:space="preserve"> можно сообщать браузеру, поисковому роботу или другому устройству различную служебную информацию (или метаинформацию) о вашем сайте: </w:t>
      </w:r>
      <w:r w:rsidRPr="007750C2">
        <w:rPr>
          <w:rFonts w:ascii="Courier New" w:eastAsia="Times New Roman" w:hAnsi="Courier New" w:cs="Courier New"/>
          <w:color w:val="C45911" w:themeColor="accent2" w:themeShade="BF"/>
          <w:kern w:val="0"/>
          <w:sz w:val="24"/>
          <w:szCs w:val="24"/>
          <w:lang w:eastAsia="ru-RU"/>
          <w14:ligatures w14:val="none"/>
        </w:rPr>
        <w:t xml:space="preserve">кодировку текста, описание контента 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и так далее. Для этого используются теги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meta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с разными атрибутами и их значениями.</w:t>
      </w:r>
    </w:p>
    <w:p w14:paraId="08FB14A8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Кодировка текста HTML-страницы указывается с помощью атрибута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charset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:</w:t>
      </w:r>
    </w:p>
    <w:p w14:paraId="23541E5D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meta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 xml:space="preserve"> 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charset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="название кодировки"&gt;</w:t>
      </w:r>
    </w:p>
    <w:p w14:paraId="6D1DAB80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Самая распространённая современная кодировка —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utf-8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.</w:t>
      </w:r>
    </w:p>
    <w:p w14:paraId="264945E9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Перечень ключевых слов задаётся тегом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meta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, у которого атрибут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name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имеет значение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keywords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 xml:space="preserve">. Ключевые слова (самые 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lastRenderedPageBreak/>
        <w:t>важные слова из содержания страницы) перечисляются в атрибуте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content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через запятую:</w:t>
      </w:r>
    </w:p>
    <w:p w14:paraId="640BD196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&lt;meta name="keywords" content="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важные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, 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ключевые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, 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слова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"&gt;</w:t>
      </w:r>
    </w:p>
    <w:p w14:paraId="34744E72" w14:textId="77777777" w:rsidR="007750C2" w:rsidRPr="007750C2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Краткое описание (или аннотация) страницы задаётся похожим образом, только значение атрибута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name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меняется на 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description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:</w:t>
      </w:r>
    </w:p>
    <w:p w14:paraId="6CF234EB" w14:textId="77777777" w:rsidR="007750C2" w:rsidRPr="007750C2" w:rsidRDefault="007750C2" w:rsidP="00A124F0">
      <w:pP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&lt;meta name="description" content="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краткое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 xml:space="preserve"> 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eastAsia="ru-RU"/>
          <w14:ligatures w14:val="none"/>
        </w:rPr>
        <w:t>описание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none" w:sz="0" w:space="0" w:color="auto" w:frame="1"/>
          <w:lang w:val="en-US" w:eastAsia="ru-RU"/>
          <w14:ligatures w14:val="none"/>
        </w:rPr>
        <w:t>"&gt;</w:t>
      </w:r>
    </w:p>
    <w:p w14:paraId="22E4FC7B" w14:textId="77777777" w:rsidR="007750C2" w:rsidRPr="00B7146E" w:rsidRDefault="007750C2" w:rsidP="00A124F0">
      <w:pPr>
        <w:shd w:val="clear" w:color="auto" w:fill="FFFFFF"/>
        <w:spacing w:after="0" w:line="375" w:lineRule="atLeast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val="en-US" w:eastAsia="ru-RU"/>
          <w14:ligatures w14:val="none"/>
        </w:rPr>
      </w:pP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Внутри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body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находятся те теги, которые отображаются на странице. Например, тег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main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выделяет основное содержание страницы, которое не повторяется на других страницах. И обычно на странице используется один 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lt;</w:t>
      </w:r>
      <w:proofErr w:type="spellStart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main</w:t>
      </w:r>
      <w:proofErr w:type="spellEnd"/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bdr w:val="single" w:sz="6" w:space="1" w:color="D5D5D5" w:frame="1"/>
          <w:shd w:val="clear" w:color="auto" w:fill="F8F8F8"/>
          <w:lang w:eastAsia="ru-RU"/>
          <w14:ligatures w14:val="none"/>
        </w:rPr>
        <w:t>&gt;</w:t>
      </w:r>
      <w:r w:rsidRPr="007750C2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.</w:t>
      </w:r>
    </w:p>
    <w:p w14:paraId="25A2CCC5" w14:textId="77777777" w:rsidR="00C438AF" w:rsidRPr="00B7146E" w:rsidRDefault="00C438AF" w:rsidP="00A124F0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>Клиент: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-</w:t>
      </w:r>
      <w:r w:rsidRPr="00B7146E">
        <w:rPr>
          <w:rFonts w:ascii="Courier New" w:hAnsi="Courier New" w:cs="Courier New"/>
          <w:sz w:val="24"/>
          <w:szCs w:val="24"/>
        </w:rPr>
        <w:t>браузер</w:t>
      </w:r>
    </w:p>
    <w:p w14:paraId="71966141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object w:dxaOrig="8520" w:dyaOrig="3516" w14:anchorId="4A1513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26pt;height:176pt" o:ole="">
            <v:imagedata r:id="rId10" o:title=""/>
          </v:shape>
          <o:OLEObject Type="Embed" ProgID="Visio.Drawing.11" ShapeID="_x0000_i1046" DrawAspect="Content" ObjectID="_1779624362" r:id="rId11"/>
        </w:object>
      </w:r>
    </w:p>
    <w:p w14:paraId="311DE397" w14:textId="77777777" w:rsidR="00C438AF" w:rsidRPr="00B7146E" w:rsidRDefault="00C438AF" w:rsidP="00A124F0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браузер</w:t>
      </w:r>
      <w:r w:rsidRPr="00B7146E">
        <w:rPr>
          <w:rFonts w:ascii="Courier New" w:hAnsi="Courier New" w:cs="Courier New"/>
          <w:sz w:val="24"/>
          <w:szCs w:val="24"/>
        </w:rPr>
        <w:t xml:space="preserve">: 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 4.1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XHTML</w:t>
      </w:r>
      <w:r w:rsidRPr="00B7146E">
        <w:rPr>
          <w:rFonts w:ascii="Courier New" w:hAnsi="Courier New" w:cs="Courier New"/>
          <w:sz w:val="24"/>
          <w:szCs w:val="24"/>
        </w:rPr>
        <w:t xml:space="preserve"> 1.0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.</w:t>
      </w:r>
    </w:p>
    <w:p w14:paraId="62B0DDC3" w14:textId="77777777" w:rsidR="00C438AF" w:rsidRPr="00B7146E" w:rsidRDefault="00C438AF" w:rsidP="00A124F0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-</w:t>
      </w:r>
      <w:r w:rsidRPr="00B7146E">
        <w:rPr>
          <w:rFonts w:ascii="Courier New" w:hAnsi="Courier New" w:cs="Courier New"/>
          <w:b/>
          <w:sz w:val="24"/>
          <w:szCs w:val="24"/>
        </w:rPr>
        <w:t>браузер</w:t>
      </w:r>
      <w:r w:rsidRPr="00B7146E">
        <w:rPr>
          <w:rFonts w:ascii="Courier New" w:hAnsi="Courier New" w:cs="Courier New"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lang w:val="en-US"/>
        </w:rPr>
        <w:t>CSS</w:t>
      </w:r>
    </w:p>
    <w:p w14:paraId="36386DBD" w14:textId="77777777" w:rsidR="00C438AF" w:rsidRPr="00B7146E" w:rsidRDefault="00C438AF" w:rsidP="00A124F0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браузер</w:t>
      </w:r>
      <w:r w:rsidRPr="00B7146E">
        <w:rPr>
          <w:rFonts w:ascii="Courier New" w:hAnsi="Courier New" w:cs="Courier New"/>
          <w:sz w:val="24"/>
          <w:szCs w:val="24"/>
        </w:rPr>
        <w:t xml:space="preserve">:  генерация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-запросов.</w:t>
      </w:r>
    </w:p>
    <w:p w14:paraId="2DD6B4B7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адресная </w:t>
      </w:r>
      <w:r w:rsidRPr="00B7146E">
        <w:rPr>
          <w:rFonts w:ascii="Courier New" w:hAnsi="Courier New" w:cs="Courier New"/>
          <w:sz w:val="24"/>
          <w:szCs w:val="24"/>
          <w:lang w:val="en-US"/>
        </w:rPr>
        <w:t>URI</w:t>
      </w:r>
      <w:r w:rsidRPr="00B7146E">
        <w:rPr>
          <w:rFonts w:ascii="Courier New" w:hAnsi="Courier New" w:cs="Courier New"/>
          <w:sz w:val="24"/>
          <w:szCs w:val="24"/>
        </w:rPr>
        <w:t>-строка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GET</w:t>
      </w:r>
      <w:r w:rsidRPr="00B7146E">
        <w:rPr>
          <w:rFonts w:ascii="Courier New" w:hAnsi="Courier New" w:cs="Courier New"/>
          <w:sz w:val="24"/>
          <w:szCs w:val="24"/>
        </w:rPr>
        <w:t>);</w:t>
      </w:r>
    </w:p>
    <w:p w14:paraId="20DFAE25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-тег: </w:t>
      </w:r>
      <w:r w:rsidRPr="00B7146E">
        <w:rPr>
          <w:rFonts w:ascii="Courier New" w:hAnsi="Courier New" w:cs="Courier New"/>
          <w:b/>
          <w:sz w:val="24"/>
          <w:szCs w:val="24"/>
        </w:rPr>
        <w:t>&lt;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form</w:t>
      </w:r>
      <w:r w:rsidRPr="00B7146E">
        <w:rPr>
          <w:rFonts w:ascii="Courier New" w:hAnsi="Courier New" w:cs="Courier New"/>
          <w:b/>
          <w:sz w:val="24"/>
          <w:szCs w:val="24"/>
        </w:rPr>
        <w:t>&gt;</w:t>
      </w:r>
      <w:r w:rsidRPr="00B7146E">
        <w:rPr>
          <w:rFonts w:ascii="Courier New" w:hAnsi="Courier New" w:cs="Courier New"/>
          <w:sz w:val="24"/>
          <w:szCs w:val="24"/>
        </w:rPr>
        <w:t>;</w:t>
      </w:r>
    </w:p>
    <w:p w14:paraId="402876DE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-</w:t>
      </w:r>
      <w:r w:rsidRPr="00B7146E">
        <w:rPr>
          <w:rFonts w:ascii="Courier New" w:hAnsi="Courier New" w:cs="Courier New"/>
          <w:sz w:val="24"/>
          <w:szCs w:val="24"/>
        </w:rPr>
        <w:t>тег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&lt;a&gt;</w:t>
      </w:r>
      <w:proofErr w:type="gram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   </w:t>
      </w:r>
      <w:r w:rsidRPr="00B7146E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>GET);</w:t>
      </w:r>
    </w:p>
    <w:p w14:paraId="6B64E9AE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-</w:t>
      </w:r>
      <w:r w:rsidRPr="00B7146E">
        <w:rPr>
          <w:rFonts w:ascii="Courier New" w:hAnsi="Courier New" w:cs="Courier New"/>
          <w:sz w:val="24"/>
          <w:szCs w:val="24"/>
        </w:rPr>
        <w:t>тег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&lt;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img</w:t>
      </w:r>
      <w:proofErr w:type="spellEnd"/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&gt; </w:t>
      </w:r>
      <w:r w:rsidRPr="00B7146E">
        <w:rPr>
          <w:rFonts w:ascii="Courier New" w:hAnsi="Courier New" w:cs="Courier New"/>
          <w:sz w:val="24"/>
          <w:szCs w:val="24"/>
          <w:lang w:val="en-US"/>
        </w:rPr>
        <w:t>(GET);</w:t>
      </w:r>
    </w:p>
    <w:p w14:paraId="1965998C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-</w:t>
      </w:r>
      <w:r w:rsidRPr="00B7146E">
        <w:rPr>
          <w:rFonts w:ascii="Courier New" w:hAnsi="Courier New" w:cs="Courier New"/>
          <w:sz w:val="24"/>
          <w:szCs w:val="24"/>
        </w:rPr>
        <w:t>тег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&lt;script&gt; </w:t>
      </w:r>
      <w:r w:rsidRPr="00B7146E">
        <w:rPr>
          <w:rFonts w:ascii="Courier New" w:hAnsi="Courier New" w:cs="Courier New"/>
          <w:sz w:val="24"/>
          <w:szCs w:val="24"/>
          <w:lang w:val="en-US"/>
        </w:rPr>
        <w:t>(GET);</w:t>
      </w:r>
    </w:p>
    <w:p w14:paraId="69C04189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-</w:t>
      </w:r>
      <w:r w:rsidRPr="00B7146E">
        <w:rPr>
          <w:rFonts w:ascii="Courier New" w:hAnsi="Courier New" w:cs="Courier New"/>
          <w:sz w:val="24"/>
          <w:szCs w:val="24"/>
        </w:rPr>
        <w:t>тег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&lt;link</w:t>
      </w:r>
      <w:proofErr w:type="gram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&gt;  </w:t>
      </w:r>
      <w:r w:rsidRPr="00B7146E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>GET);</w:t>
      </w:r>
    </w:p>
    <w:p w14:paraId="0F9F0F05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-</w:t>
      </w:r>
      <w:r w:rsidRPr="00B7146E">
        <w:rPr>
          <w:rFonts w:ascii="Courier New" w:hAnsi="Courier New" w:cs="Courier New"/>
          <w:sz w:val="24"/>
          <w:szCs w:val="24"/>
        </w:rPr>
        <w:t>тег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&lt;audio&gt; </w:t>
      </w:r>
      <w:r w:rsidRPr="00B7146E">
        <w:rPr>
          <w:rFonts w:ascii="Courier New" w:hAnsi="Courier New" w:cs="Courier New"/>
          <w:sz w:val="24"/>
          <w:szCs w:val="24"/>
          <w:lang w:val="en-US"/>
        </w:rPr>
        <w:t>(GET);</w:t>
      </w:r>
    </w:p>
    <w:p w14:paraId="640FFC05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-</w:t>
      </w:r>
      <w:r w:rsidRPr="00B7146E">
        <w:rPr>
          <w:rFonts w:ascii="Courier New" w:hAnsi="Courier New" w:cs="Courier New"/>
          <w:sz w:val="24"/>
          <w:szCs w:val="24"/>
        </w:rPr>
        <w:t>тег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&lt;video&gt; </w:t>
      </w:r>
      <w:r w:rsidRPr="00B7146E">
        <w:rPr>
          <w:rFonts w:ascii="Courier New" w:hAnsi="Courier New" w:cs="Courier New"/>
          <w:sz w:val="24"/>
          <w:szCs w:val="24"/>
          <w:lang w:val="en-US"/>
        </w:rPr>
        <w:t>(GET);</w:t>
      </w:r>
    </w:p>
    <w:p w14:paraId="5444376A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-тег: </w:t>
      </w:r>
      <w:r w:rsidRPr="00B7146E">
        <w:rPr>
          <w:rFonts w:ascii="Courier New" w:hAnsi="Courier New" w:cs="Courier New"/>
          <w:b/>
          <w:sz w:val="24"/>
          <w:szCs w:val="24"/>
        </w:rPr>
        <w:t>&lt;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fram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&gt; </w:t>
      </w:r>
      <w:r w:rsidRPr="00B7146E">
        <w:rPr>
          <w:rFonts w:ascii="Courier New" w:hAnsi="Courier New" w:cs="Courier New"/>
          <w:sz w:val="24"/>
          <w:szCs w:val="24"/>
          <w:lang w:val="en-US"/>
        </w:rPr>
        <w:t>GET</w:t>
      </w:r>
      <w:r w:rsidRPr="00B7146E">
        <w:rPr>
          <w:rFonts w:ascii="Courier New" w:hAnsi="Courier New" w:cs="Courier New"/>
          <w:sz w:val="24"/>
          <w:szCs w:val="24"/>
        </w:rPr>
        <w:t xml:space="preserve">), не поддерживается 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;</w:t>
      </w:r>
    </w:p>
    <w:p w14:paraId="580EB10D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Объек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>-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браузера: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XMLHTTPRequest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;</w:t>
      </w:r>
    </w:p>
    <w:p w14:paraId="46AB2DDE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API</w:t>
      </w:r>
      <w:r w:rsidRPr="00B7146E">
        <w:rPr>
          <w:rFonts w:ascii="Courier New" w:hAnsi="Courier New" w:cs="Courier New"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сокеты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0F621CD7" w14:textId="77777777" w:rsidR="00C438AF" w:rsidRPr="00B7146E" w:rsidRDefault="00C438AF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Дом </w:t>
      </w:r>
      <w:proofErr w:type="gramStart"/>
      <w:r w:rsidRPr="00B7146E">
        <w:rPr>
          <w:rFonts w:ascii="Courier New" w:hAnsi="Courier New" w:cs="Courier New"/>
        </w:rPr>
        <w:t>- это</w:t>
      </w:r>
      <w:proofErr w:type="gramEnd"/>
      <w:r w:rsidRPr="00B7146E">
        <w:rPr>
          <w:rFonts w:ascii="Courier New" w:hAnsi="Courier New" w:cs="Courier New"/>
        </w:rPr>
        <w:t xml:space="preserve"> модель представления браузера </w:t>
      </w:r>
      <w:proofErr w:type="spellStart"/>
      <w:r w:rsidRPr="00B7146E">
        <w:rPr>
          <w:rFonts w:ascii="Courier New" w:hAnsi="Courier New" w:cs="Courier New"/>
        </w:rPr>
        <w:t>html</w:t>
      </w:r>
      <w:proofErr w:type="spellEnd"/>
      <w:r w:rsidRPr="00B7146E">
        <w:rPr>
          <w:rFonts w:ascii="Courier New" w:hAnsi="Courier New" w:cs="Courier New"/>
        </w:rPr>
        <w:t xml:space="preserve"> страницы</w:t>
      </w:r>
    </w:p>
    <w:p w14:paraId="41F9278B" w14:textId="77777777" w:rsidR="00C438AF" w:rsidRPr="00B7146E" w:rsidRDefault="00C438AF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</w:rPr>
        <w:t>Парсит</w:t>
      </w:r>
      <w:proofErr w:type="spellEnd"/>
      <w:r w:rsidRPr="00B7146E">
        <w:rPr>
          <w:rFonts w:ascii="Courier New" w:hAnsi="Courier New" w:cs="Courier New"/>
        </w:rPr>
        <w:t xml:space="preserve"> объекты и объединяет между собой</w:t>
      </w:r>
    </w:p>
    <w:p w14:paraId="0E6EC542" w14:textId="77777777" w:rsidR="00C438AF" w:rsidRPr="00B7146E" w:rsidRDefault="00C438AF" w:rsidP="00A124F0">
      <w:pPr>
        <w:pStyle w:val="a4"/>
        <w:spacing w:before="0" w:beforeAutospacing="0" w:after="0" w:afterAutospacing="0"/>
        <w:rPr>
          <w:rFonts w:ascii="Courier New" w:hAnsi="Courier New" w:cs="Courier New"/>
          <w:lang w:val="en-US"/>
        </w:rPr>
      </w:pPr>
      <w:r w:rsidRPr="00B7146E">
        <w:rPr>
          <w:rFonts w:ascii="Courier New" w:hAnsi="Courier New" w:cs="Courier New"/>
        </w:rPr>
        <w:t>Апи</w:t>
      </w:r>
      <w:r w:rsidRPr="00B7146E">
        <w:rPr>
          <w:rFonts w:ascii="Courier New" w:hAnsi="Courier New" w:cs="Courier New"/>
          <w:lang w:val="en-US"/>
        </w:rPr>
        <w:t> </w:t>
      </w:r>
    </w:p>
    <w:p w14:paraId="4A922C93" w14:textId="77777777" w:rsidR="00C438AF" w:rsidRPr="00B7146E" w:rsidRDefault="00C438AF" w:rsidP="00A124F0">
      <w:pPr>
        <w:pStyle w:val="a4"/>
        <w:spacing w:before="0" w:beforeAutospacing="0" w:after="0" w:afterAutospacing="0"/>
        <w:rPr>
          <w:rFonts w:ascii="Courier New" w:hAnsi="Courier New" w:cs="Courier New"/>
          <w:lang w:val="en-US"/>
        </w:rPr>
      </w:pPr>
      <w:r w:rsidRPr="00B7146E">
        <w:rPr>
          <w:rFonts w:ascii="Courier New" w:hAnsi="Courier New" w:cs="Courier New"/>
          <w:lang w:val="en-US"/>
        </w:rPr>
        <w:t>Html engine </w:t>
      </w:r>
    </w:p>
    <w:p w14:paraId="64C4D4B3" w14:textId="77777777" w:rsidR="00C438AF" w:rsidRPr="00B7146E" w:rsidRDefault="00C438AF" w:rsidP="00A124F0">
      <w:pPr>
        <w:pStyle w:val="a4"/>
        <w:spacing w:before="0" w:beforeAutospacing="0" w:after="0" w:afterAutospacing="0"/>
        <w:rPr>
          <w:rFonts w:ascii="Courier New" w:hAnsi="Courier New" w:cs="Courier New"/>
          <w:lang w:val="en-US"/>
        </w:rPr>
      </w:pPr>
      <w:r w:rsidRPr="00B7146E">
        <w:rPr>
          <w:rFonts w:ascii="Courier New" w:hAnsi="Courier New" w:cs="Courier New"/>
          <w:lang w:val="en-US"/>
        </w:rPr>
        <w:t xml:space="preserve">Document - </w:t>
      </w:r>
      <w:r w:rsidRPr="00B7146E">
        <w:rPr>
          <w:rFonts w:ascii="Courier New" w:hAnsi="Courier New" w:cs="Courier New"/>
        </w:rPr>
        <w:t>объект</w:t>
      </w:r>
      <w:r w:rsidRPr="00B7146E">
        <w:rPr>
          <w:rFonts w:ascii="Courier New" w:hAnsi="Courier New" w:cs="Courier New"/>
          <w:lang w:val="en-US"/>
        </w:rPr>
        <w:t xml:space="preserve"> </w:t>
      </w:r>
      <w:r w:rsidRPr="00B7146E">
        <w:rPr>
          <w:rFonts w:ascii="Courier New" w:hAnsi="Courier New" w:cs="Courier New"/>
        </w:rPr>
        <w:t>браузера</w:t>
      </w:r>
    </w:p>
    <w:p w14:paraId="45A2124B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-браузер: модель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DOM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</w:t>
      </w:r>
      <w:r w:rsidRPr="00B7146E">
        <w:rPr>
          <w:rFonts w:ascii="Courier New" w:hAnsi="Courier New" w:cs="Courier New"/>
          <w:b/>
          <w:sz w:val="24"/>
          <w:szCs w:val="24"/>
        </w:rPr>
        <w:t>3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): </w:t>
      </w:r>
      <w:r w:rsidRPr="00B7146E">
        <w:rPr>
          <w:rFonts w:ascii="Courier New" w:hAnsi="Courier New" w:cs="Courier New"/>
          <w:sz w:val="24"/>
          <w:szCs w:val="24"/>
        </w:rPr>
        <w:t xml:space="preserve">представлени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-документа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браузером, интерфейс </w:t>
      </w:r>
      <w:r w:rsidRPr="00B7146E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B7146E">
        <w:rPr>
          <w:rFonts w:ascii="Courier New" w:hAnsi="Courier New" w:cs="Courier New"/>
          <w:sz w:val="24"/>
          <w:szCs w:val="24"/>
        </w:rPr>
        <w:t xml:space="preserve"> для доступа к содержимому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-документа.</w:t>
      </w:r>
    </w:p>
    <w:p w14:paraId="0AF150F7" w14:textId="77777777" w:rsidR="00C438AF" w:rsidRPr="00B7146E" w:rsidRDefault="00C438AF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14:paraId="37D656CC" w14:textId="40D01CE5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lastRenderedPageBreak/>
        <w:t>Web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-браузер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engin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-движок): </w:t>
      </w:r>
      <w:r w:rsidRPr="00B7146E">
        <w:rPr>
          <w:rFonts w:ascii="Courier New" w:hAnsi="Courier New" w:cs="Courier New"/>
          <w:sz w:val="24"/>
          <w:szCs w:val="24"/>
        </w:rPr>
        <w:t xml:space="preserve">программа, преобразующая содержимо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-страниц во внутреннее представлени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браузера в соответствии с моделью </w:t>
      </w:r>
      <w:r w:rsidRPr="00B7146E">
        <w:rPr>
          <w:rFonts w:ascii="Courier New" w:hAnsi="Courier New" w:cs="Courier New"/>
          <w:sz w:val="24"/>
          <w:szCs w:val="24"/>
          <w:lang w:val="en-US"/>
        </w:rPr>
        <w:t>DOM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67FA6571" w14:textId="2D389C79" w:rsidR="00C438AF" w:rsidRPr="00B7146E" w:rsidRDefault="00C438AF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color w:val="515151"/>
          <w:sz w:val="24"/>
          <w:szCs w:val="24"/>
          <w:shd w:val="clear" w:color="auto" w:fill="FFFFFF"/>
        </w:rPr>
        <w:t>Модель DOM представляет структуру HTML или XML-документа в виде древовидной иерархии. Каждый элемент в документе, такой как теги HTML или XML, представляется узлом в этом древе. Узлы устанавливают связи родитель-потомок, образуя иерархию элементов.</w:t>
      </w:r>
    </w:p>
    <w:p w14:paraId="54CE46D6" w14:textId="77777777" w:rsidR="00C438AF" w:rsidRPr="00C438AF" w:rsidRDefault="00C438AF" w:rsidP="00A124F0">
      <w:pPr>
        <w:shd w:val="clear" w:color="auto" w:fill="FFFFFF"/>
        <w:spacing w:after="0" w:line="240" w:lineRule="auto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JavaScript предлагает ряд методов для доступа к элементам DOM и их манипуляции. Некоторые из ключевых методов включают:</w:t>
      </w:r>
    </w:p>
    <w:p w14:paraId="088054A4" w14:textId="77777777" w:rsidR="00C438AF" w:rsidRPr="00C438AF" w:rsidRDefault="00C438AF" w:rsidP="00A124F0">
      <w:pPr>
        <w:numPr>
          <w:ilvl w:val="0"/>
          <w:numId w:val="10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getElementById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(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id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): получает элемент по его идентификатору.</w:t>
      </w:r>
    </w:p>
    <w:p w14:paraId="3E3BC356" w14:textId="77777777" w:rsidR="00C438AF" w:rsidRPr="00C438AF" w:rsidRDefault="00C438AF" w:rsidP="00A124F0">
      <w:pPr>
        <w:numPr>
          <w:ilvl w:val="0"/>
          <w:numId w:val="10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getElementsByClassName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(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className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): возвращает коллекцию элементов с определенным классом.</w:t>
      </w:r>
    </w:p>
    <w:p w14:paraId="15C19715" w14:textId="77777777" w:rsidR="00C438AF" w:rsidRPr="00C438AF" w:rsidRDefault="00C438AF" w:rsidP="00A124F0">
      <w:pPr>
        <w:numPr>
          <w:ilvl w:val="0"/>
          <w:numId w:val="10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getElementsByTagName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(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tagName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): возвращает коллекцию элементов с определенным тегом.</w:t>
      </w:r>
    </w:p>
    <w:p w14:paraId="3ECDB621" w14:textId="77777777" w:rsidR="00C438AF" w:rsidRPr="00C438AF" w:rsidRDefault="00C438AF" w:rsidP="00A124F0">
      <w:pPr>
        <w:numPr>
          <w:ilvl w:val="0"/>
          <w:numId w:val="10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querySelector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(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selector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): возвращает первый элемент, соответствующий заданному селектору CSS.</w:t>
      </w:r>
    </w:p>
    <w:p w14:paraId="74D0DDFC" w14:textId="77777777" w:rsidR="00C438AF" w:rsidRPr="00C438AF" w:rsidRDefault="00C438AF" w:rsidP="00A124F0">
      <w:pPr>
        <w:numPr>
          <w:ilvl w:val="0"/>
          <w:numId w:val="10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querySelectorAll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(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selector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): возвращает все элементы, соответствующие заданному селектору CSS.</w:t>
      </w:r>
    </w:p>
    <w:p w14:paraId="4B379738" w14:textId="77777777" w:rsidR="00C438AF" w:rsidRPr="00C438AF" w:rsidRDefault="00C438AF" w:rsidP="00A124F0">
      <w:pPr>
        <w:shd w:val="clear" w:color="auto" w:fill="FFFFFF"/>
        <w:spacing w:after="0" w:line="240" w:lineRule="auto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В контексте DOM обработка событий происходит следующим образом:</w:t>
      </w:r>
    </w:p>
    <w:p w14:paraId="2EB11C68" w14:textId="77777777" w:rsidR="00C438AF" w:rsidRPr="00C438AF" w:rsidRDefault="00C438AF" w:rsidP="00A124F0">
      <w:pPr>
        <w:numPr>
          <w:ilvl w:val="0"/>
          <w:numId w:val="11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Возникновение события: например, пользователь нажимает на кнопку.</w:t>
      </w:r>
    </w:p>
    <w:p w14:paraId="5B9B8C2F" w14:textId="77777777" w:rsidR="00C438AF" w:rsidRPr="00C438AF" w:rsidRDefault="00C438AF" w:rsidP="00A124F0">
      <w:pPr>
        <w:numPr>
          <w:ilvl w:val="0"/>
          <w:numId w:val="12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Передача события браузеру: браузер отслеживает события, связанные с элементами DOM. Когда событие возникает, браузер передает его в соответствующий элемент. Например, при нажатии на кнопку, браузер передает событие ‘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click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 xml:space="preserve">’ в элемент 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button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.</w:t>
      </w:r>
    </w:p>
    <w:p w14:paraId="795DCF12" w14:textId="77777777" w:rsidR="00C438AF" w:rsidRPr="00C438AF" w:rsidRDefault="00C438AF" w:rsidP="00A124F0">
      <w:pPr>
        <w:numPr>
          <w:ilvl w:val="0"/>
          <w:numId w:val="13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Определение обработчика события элементом DOM: элемент определяет, есть ли у него обработчик для данного типа события. </w:t>
      </w:r>
    </w:p>
    <w:p w14:paraId="1EDDEA3D" w14:textId="77777777" w:rsidR="00C438AF" w:rsidRPr="00C438AF" w:rsidRDefault="00C438AF" w:rsidP="00A124F0">
      <w:pPr>
        <w:numPr>
          <w:ilvl w:val="0"/>
          <w:numId w:val="14"/>
        </w:numPr>
        <w:shd w:val="clear" w:color="auto" w:fill="FFFFFF"/>
        <w:spacing w:after="0" w:line="240" w:lineRule="auto"/>
        <w:ind w:left="0"/>
        <w:textAlignment w:val="baseline"/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</w:pPr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Выполнение обработчика события: если у элемента есть обработчик события, то при возникновении такового вызывается соответствующая функция. Обработчик события выполняет необходимые действия, такие как изменение состояния элемента DOM, запросы к серверу и прочие. Например, обработчик события ‘</w:t>
      </w:r>
      <w:proofErr w:type="spellStart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click</w:t>
      </w:r>
      <w:proofErr w:type="spellEnd"/>
      <w:r w:rsidRPr="00C438AF">
        <w:rPr>
          <w:rFonts w:ascii="Courier New" w:eastAsia="Times New Roman" w:hAnsi="Courier New" w:cs="Courier New"/>
          <w:color w:val="515151"/>
          <w:kern w:val="0"/>
          <w:sz w:val="24"/>
          <w:szCs w:val="24"/>
          <w:lang w:eastAsia="ru-RU"/>
          <w14:ligatures w14:val="none"/>
        </w:rPr>
        <w:t>’ для кнопки может изменить содержимое кнопки или выполнить запрос к серверу.</w:t>
      </w:r>
    </w:p>
    <w:p w14:paraId="291EE297" w14:textId="77777777" w:rsidR="000F1314" w:rsidRPr="00B7146E" w:rsidRDefault="000F1314" w:rsidP="00A124F0">
      <w:pPr>
        <w:shd w:val="clear" w:color="auto" w:fill="FFFFFF"/>
        <w:spacing w:after="0"/>
        <w:rPr>
          <w:rFonts w:ascii="Courier New" w:hAnsi="Courier New" w:cs="Courier New"/>
          <w:color w:val="111111"/>
          <w:sz w:val="24"/>
          <w:szCs w:val="24"/>
        </w:rPr>
      </w:pPr>
      <w:r w:rsidRPr="00B7146E">
        <w:rPr>
          <w:rFonts w:ascii="Courier New" w:hAnsi="Courier New" w:cs="Courier New"/>
          <w:b/>
          <w:bCs/>
          <w:color w:val="111111"/>
          <w:sz w:val="24"/>
          <w:szCs w:val="24"/>
        </w:rPr>
        <w:t>HTML5 API</w:t>
      </w:r>
      <w:r w:rsidRPr="00B7146E">
        <w:rPr>
          <w:rFonts w:ascii="Courier New" w:hAnsi="Courier New" w:cs="Courier New"/>
          <w:color w:val="111111"/>
          <w:sz w:val="24"/>
          <w:szCs w:val="24"/>
        </w:rPr>
        <w:t>:</w:t>
      </w:r>
    </w:p>
    <w:p w14:paraId="20E789E8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Geolocation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– программный интерфейс позволяющий определить географические координаты месторасположения пользователя.</w:t>
      </w:r>
    </w:p>
    <w:p w14:paraId="6DA254F5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torage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– программный интерфейс позволяющий сохранять данные домена (URL) в хранилище данных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Data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Persistence</w:t>
      </w:r>
      <w:r w:rsidRPr="00B7146E">
        <w:rPr>
          <w:rFonts w:ascii="Courier New" w:hAnsi="Courier New" w:cs="Courier New"/>
          <w:sz w:val="24"/>
          <w:szCs w:val="24"/>
        </w:rPr>
        <w:t>) браузера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Local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torage</w:t>
      </w:r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torage</w:t>
      </w:r>
      <w:r w:rsidRPr="00B7146E">
        <w:rPr>
          <w:rFonts w:ascii="Courier New" w:hAnsi="Courier New" w:cs="Courier New"/>
          <w:sz w:val="24"/>
          <w:szCs w:val="24"/>
        </w:rPr>
        <w:t>).</w:t>
      </w:r>
    </w:p>
    <w:p w14:paraId="07A22661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IndexDB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5 - программный интерфейс для работы с встроенной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в  браузер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NoSQL</w:t>
      </w:r>
      <w:r w:rsidRPr="00B7146E">
        <w:rPr>
          <w:rFonts w:ascii="Courier New" w:hAnsi="Courier New" w:cs="Courier New"/>
          <w:sz w:val="24"/>
          <w:szCs w:val="24"/>
        </w:rPr>
        <w:t xml:space="preserve"> БД.</w:t>
      </w:r>
    </w:p>
    <w:p w14:paraId="72A715F3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ockets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5 - программный интерфейс позволяющий организовать дуплексное соединение по протоколу </w:t>
      </w:r>
      <w:proofErr w:type="gramStart"/>
      <w:r w:rsidRPr="00B7146E">
        <w:rPr>
          <w:rFonts w:ascii="Courier New" w:hAnsi="Courier New" w:cs="Courier New"/>
          <w:sz w:val="24"/>
          <w:szCs w:val="24"/>
          <w:lang w:val="en-US"/>
        </w:rPr>
        <w:t>WebSocket</w:t>
      </w:r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>RFC</w:t>
      </w:r>
      <w:r w:rsidRPr="00B7146E">
        <w:rPr>
          <w:rFonts w:ascii="Courier New" w:hAnsi="Courier New" w:cs="Courier New"/>
          <w:sz w:val="24"/>
          <w:szCs w:val="24"/>
        </w:rPr>
        <w:t xml:space="preserve"> 6465).</w:t>
      </w:r>
    </w:p>
    <w:p w14:paraId="0F020CC2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Server</w:t>
      </w:r>
      <w:r w:rsidRPr="00B7146E">
        <w:rPr>
          <w:rFonts w:ascii="Courier New" w:hAnsi="Courier New" w:cs="Courier New"/>
          <w:sz w:val="24"/>
          <w:szCs w:val="24"/>
        </w:rPr>
        <w:t>-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nt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Events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- программные интерфейс, позволяющий на стороне браузера обрабатывать серверные события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-соединение, автоматическое восстановление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соединения,</w:t>
      </w:r>
      <w:r w:rsidRPr="00B7146E">
        <w:rPr>
          <w:rFonts w:ascii="Courier New" w:hAnsi="Courier New" w:cs="Courier New"/>
          <w:sz w:val="24"/>
          <w:szCs w:val="24"/>
          <w:lang w:val="en-US"/>
        </w:rPr>
        <w:t>IE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не поддерживает).</w:t>
      </w:r>
    </w:p>
    <w:p w14:paraId="5CB01D28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Drag</w:t>
      </w:r>
      <w:r w:rsidRPr="00B7146E">
        <w:rPr>
          <w:rFonts w:ascii="Courier New" w:hAnsi="Courier New" w:cs="Courier New"/>
          <w:sz w:val="24"/>
          <w:szCs w:val="24"/>
        </w:rPr>
        <w:t>&amp;</w:t>
      </w:r>
      <w:r w:rsidRPr="00B7146E">
        <w:rPr>
          <w:rFonts w:ascii="Courier New" w:hAnsi="Courier New" w:cs="Courier New"/>
          <w:sz w:val="24"/>
          <w:szCs w:val="24"/>
          <w:lang w:val="en-US"/>
        </w:rPr>
        <w:t>Drop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5 - программный интерфейс позволяющий пользователю захватить мышью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элемент  и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еренст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.</w:t>
      </w:r>
    </w:p>
    <w:p w14:paraId="6B5B6796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orkers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- программный интерфейс позволяющий организовать фоновые вычисления (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IndexDB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ockets</w:t>
      </w:r>
      <w:r w:rsidRPr="00B7146E">
        <w:rPr>
          <w:rFonts w:ascii="Courier New" w:hAnsi="Courier New" w:cs="Courier New"/>
          <w:sz w:val="24"/>
          <w:szCs w:val="24"/>
        </w:rPr>
        <w:t>).</w:t>
      </w:r>
    </w:p>
    <w:p w14:paraId="2CA1E073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lastRenderedPageBreak/>
        <w:t>Canvas</w:t>
      </w:r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Video</w:t>
      </w:r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Audio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5 - программные интерфейсы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элементов  управления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592C7876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WebAssembly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5 - программные интерфейс, позволяющий на стороне браузера исполнять код в бинарном формате. Компилятор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Emscripte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позволяет компилировать С/</w:t>
      </w:r>
      <w:r w:rsidRPr="00B7146E">
        <w:rPr>
          <w:rFonts w:ascii="Courier New" w:hAnsi="Courier New" w:cs="Courier New"/>
          <w:sz w:val="24"/>
          <w:szCs w:val="24"/>
          <w:lang w:val="en-US"/>
        </w:rPr>
        <w:t>C</w:t>
      </w:r>
      <w:r w:rsidRPr="00B7146E">
        <w:rPr>
          <w:rFonts w:ascii="Courier New" w:hAnsi="Courier New" w:cs="Courier New"/>
          <w:sz w:val="24"/>
          <w:szCs w:val="24"/>
        </w:rPr>
        <w:t xml:space="preserve">++-код в исполняемый JS </w:t>
      </w:r>
      <w:r w:rsidRPr="00B7146E">
        <w:rPr>
          <w:rFonts w:ascii="Courier New" w:hAnsi="Courier New" w:cs="Courier New"/>
          <w:sz w:val="24"/>
          <w:szCs w:val="24"/>
          <w:lang w:val="en-US"/>
        </w:rPr>
        <w:t>Engine</w:t>
      </w:r>
      <w:r w:rsidRPr="00B7146E">
        <w:rPr>
          <w:rFonts w:ascii="Courier New" w:hAnsi="Courier New" w:cs="Courier New"/>
          <w:sz w:val="24"/>
          <w:szCs w:val="24"/>
        </w:rPr>
        <w:t xml:space="preserve"> бинарный формат.</w:t>
      </w:r>
    </w:p>
    <w:p w14:paraId="1A163B29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File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- программные интерфейс, позволяющий на стороне браузера работать с файловой системой (совместно с &lt;</w:t>
      </w:r>
      <w:r w:rsidRPr="00B7146E">
        <w:rPr>
          <w:rFonts w:ascii="Courier New" w:hAnsi="Courier New" w:cs="Courier New"/>
          <w:sz w:val="24"/>
          <w:szCs w:val="24"/>
          <w:lang w:val="en-US"/>
        </w:rPr>
        <w:t>input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type</w:t>
      </w:r>
      <w:r w:rsidRPr="00B7146E">
        <w:rPr>
          <w:rFonts w:ascii="Courier New" w:hAnsi="Courier New" w:cs="Courier New"/>
          <w:sz w:val="24"/>
          <w:szCs w:val="24"/>
        </w:rPr>
        <w:t>=</w:t>
      </w:r>
      <w:r w:rsidRPr="00B7146E">
        <w:rPr>
          <w:rFonts w:ascii="Courier New" w:hAnsi="Courier New" w:cs="Courier New"/>
          <w:sz w:val="24"/>
          <w:szCs w:val="24"/>
          <w:lang w:val="en-US"/>
        </w:rPr>
        <w:t>file</w:t>
      </w:r>
      <w:r w:rsidRPr="00B7146E">
        <w:rPr>
          <w:rFonts w:ascii="Courier New" w:hAnsi="Courier New" w:cs="Courier New"/>
          <w:sz w:val="24"/>
          <w:szCs w:val="24"/>
        </w:rPr>
        <w:t>/&gt;).</w:t>
      </w:r>
    </w:p>
    <w:p w14:paraId="61E843C6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WebGL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– 2</w:t>
      </w:r>
      <w:r w:rsidRPr="00B7146E">
        <w:rPr>
          <w:rFonts w:ascii="Courier New" w:hAnsi="Courier New" w:cs="Courier New"/>
          <w:sz w:val="24"/>
          <w:szCs w:val="24"/>
          <w:lang w:val="en-US"/>
        </w:rPr>
        <w:t>d</w:t>
      </w:r>
      <w:r w:rsidRPr="00B7146E">
        <w:rPr>
          <w:rFonts w:ascii="Courier New" w:hAnsi="Courier New" w:cs="Courier New"/>
          <w:sz w:val="24"/>
          <w:szCs w:val="24"/>
        </w:rPr>
        <w:t xml:space="preserve"> 3</w:t>
      </w:r>
      <w:r w:rsidRPr="00B7146E">
        <w:rPr>
          <w:rFonts w:ascii="Courier New" w:hAnsi="Courier New" w:cs="Courier New"/>
          <w:sz w:val="24"/>
          <w:szCs w:val="24"/>
          <w:lang w:val="en-US"/>
        </w:rPr>
        <w:t>d</w:t>
      </w:r>
      <w:r w:rsidRPr="00B7146E">
        <w:rPr>
          <w:rFonts w:ascii="Courier New" w:hAnsi="Courier New" w:cs="Courier New"/>
          <w:sz w:val="24"/>
          <w:szCs w:val="24"/>
        </w:rPr>
        <w:t xml:space="preserve"> графика</w:t>
      </w:r>
    </w:p>
    <w:p w14:paraId="267CDF65" w14:textId="77777777" w:rsidR="000F1314" w:rsidRPr="00B7146E" w:rsidRDefault="000F1314" w:rsidP="00A124F0">
      <w:pPr>
        <w:pStyle w:val="a3"/>
        <w:numPr>
          <w:ilvl w:val="0"/>
          <w:numId w:val="15"/>
        </w:numPr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Shadow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DOM</w:t>
      </w:r>
      <w:r w:rsidRPr="00B7146E">
        <w:rPr>
          <w:rFonts w:ascii="Courier New" w:hAnsi="Courier New" w:cs="Courier New"/>
          <w:sz w:val="24"/>
          <w:szCs w:val="24"/>
        </w:rPr>
        <w:t>/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5 – программный интерфейс, позволяющий создавать DOM-дерево внутри элемента</w:t>
      </w:r>
    </w:p>
    <w:p w14:paraId="75917574" w14:textId="77777777" w:rsidR="007750C2" w:rsidRPr="00B7146E" w:rsidRDefault="007750C2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14:paraId="696403D0" w14:textId="3AF9BFC0" w:rsidR="006B1F7E" w:rsidRPr="00B7146E" w:rsidRDefault="00B02D4E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SS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: назначение, применение, методы размещения на странице, селекторы.</w:t>
      </w:r>
    </w:p>
    <w:p w14:paraId="1D5E5D65" w14:textId="77777777" w:rsidR="000F1314" w:rsidRPr="00B7146E" w:rsidRDefault="000F1314" w:rsidP="00A124F0">
      <w:pPr>
        <w:pStyle w:val="a4"/>
        <w:shd w:val="clear" w:color="auto" w:fill="FFFFFF"/>
        <w:spacing w:before="0" w:beforeAutospacing="0" w:after="0" w:afterAutospacing="0"/>
        <w:rPr>
          <w:rFonts w:ascii="Courier New" w:eastAsiaTheme="minorHAnsi" w:hAnsi="Courier New" w:cs="Courier New"/>
          <w:lang w:eastAsia="en-US"/>
        </w:rPr>
      </w:pPr>
      <w:r w:rsidRPr="00B7146E">
        <w:rPr>
          <w:rFonts w:ascii="Courier New" w:eastAsiaTheme="minorHAnsi" w:hAnsi="Courier New" w:cs="Courier New"/>
          <w:color w:val="000000" w:themeColor="text1"/>
          <w:lang w:eastAsia="en-US"/>
        </w:rPr>
        <w:t>CSS (</w:t>
      </w:r>
      <w:proofErr w:type="spellStart"/>
      <w:r w:rsidRPr="00B7146E">
        <w:rPr>
          <w:rFonts w:ascii="Courier New" w:eastAsiaTheme="minorHAnsi" w:hAnsi="Courier New" w:cs="Courier New"/>
          <w:color w:val="000000" w:themeColor="text1"/>
          <w:lang w:eastAsia="en-US"/>
        </w:rPr>
        <w:t>Cascading</w:t>
      </w:r>
      <w:proofErr w:type="spellEnd"/>
      <w:r w:rsidRPr="00B7146E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Style </w:t>
      </w:r>
      <w:proofErr w:type="spellStart"/>
      <w:r w:rsidRPr="00B7146E">
        <w:rPr>
          <w:rFonts w:ascii="Courier New" w:eastAsiaTheme="minorHAnsi" w:hAnsi="Courier New" w:cs="Courier New"/>
          <w:color w:val="000000" w:themeColor="text1"/>
          <w:lang w:eastAsia="en-US"/>
        </w:rPr>
        <w:t>Sheets</w:t>
      </w:r>
      <w:proofErr w:type="spellEnd"/>
      <w:r w:rsidRPr="00B7146E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 — каскадные таблицы </w:t>
      </w:r>
      <w:r w:rsidRPr="00B7146E">
        <w:rPr>
          <w:rFonts w:ascii="Courier New" w:eastAsiaTheme="minorHAnsi" w:hAnsi="Courier New" w:cs="Courier New"/>
          <w:lang w:eastAsia="en-US"/>
        </w:rPr>
        <w:t>стилей) — формальный язык описания внешнего вида документа, написанного с использованием языка разметки.</w:t>
      </w:r>
    </w:p>
    <w:p w14:paraId="4831AD41" w14:textId="77777777" w:rsidR="000F1314" w:rsidRPr="00B7146E" w:rsidRDefault="000F1314" w:rsidP="00A124F0">
      <w:pPr>
        <w:shd w:val="clear" w:color="auto" w:fill="FFFFFF"/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CSS используется создателями веб-страниц для задания цветов, шрифтов, расположения отдельных блоков и других аспектов представления внешнего вида этих веб-страниц. Основной целью разработки CSS являлось разделение описания логической структуры веб-страницы (которое производится с помощью HTML или других языков разметки) от описания внешнего вида этой веб-страницы (которое теперь производится с помощью формального языка CSS). Такое разделение может увеличить доступность документа, предоставить большую гибкость и возможность управления его представлением, а также уменьшить сложность и повторяемость в структурном содержимом. </w:t>
      </w:r>
    </w:p>
    <w:p w14:paraId="7FD07A5A" w14:textId="77777777" w:rsidR="000F1314" w:rsidRPr="00B7146E" w:rsidRDefault="000F1314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В CSS есть несколько способов размещения стилей на веб-странице. Вот основные методы размещения CSS:</w:t>
      </w:r>
    </w:p>
    <w:p w14:paraId="7BF2CDD8" w14:textId="77777777" w:rsidR="000F1314" w:rsidRPr="00B7146E" w:rsidRDefault="000F1314" w:rsidP="00A124F0">
      <w:pPr>
        <w:pStyle w:val="a3"/>
        <w:numPr>
          <w:ilvl w:val="0"/>
          <w:numId w:val="16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Внешний CSS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Externa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CSS): Этот метод используется для подключения внешнего CSS-файла к HTML-документу с помощью тега &lt;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link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&gt; в разделе &lt;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ea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&gt;. Внешние стили хранятся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в отдельных файлов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, что позволяет легко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ереиспользовать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и изменять их. </w:t>
      </w:r>
    </w:p>
    <w:p w14:paraId="2CCFE11D" w14:textId="77777777" w:rsidR="000F1314" w:rsidRPr="00B7146E" w:rsidRDefault="000F1314" w:rsidP="00A124F0">
      <w:pPr>
        <w:pStyle w:val="a3"/>
        <w:numPr>
          <w:ilvl w:val="0"/>
          <w:numId w:val="16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Встроенный CSS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nterna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CSS): Этот метод предполагает вставку стилей непосредственно внутри HTML-документа с использованием тега &lt;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tyl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&gt; в разделе &lt;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ea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&gt;. Встроенные стили применяются только к этому конкретному документу и не могут быть повторно использованы в других документах. </w:t>
      </w:r>
    </w:p>
    <w:p w14:paraId="3DFBE2F0" w14:textId="77777777" w:rsidR="000F1314" w:rsidRPr="00B7146E" w:rsidRDefault="000F1314" w:rsidP="00A124F0">
      <w:pPr>
        <w:pStyle w:val="a3"/>
        <w:numPr>
          <w:ilvl w:val="0"/>
          <w:numId w:val="16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Inlin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CSS: Стили могут быть определены непосредственно внутри тегов HTML с использованием атрибут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tyl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Этот метод обеспечивает максимальную специфичность стилей, но не рекомендуется для больших стилевых наборов, так как усложняет поддержку и управление стилями. CSS</w:t>
      </w:r>
    </w:p>
    <w:p w14:paraId="033DDD05" w14:textId="77777777" w:rsidR="000F1314" w:rsidRPr="00B7146E" w:rsidRDefault="000F1314" w:rsidP="00A124F0">
      <w:pPr>
        <w:pStyle w:val="a3"/>
        <w:numPr>
          <w:ilvl w:val="0"/>
          <w:numId w:val="16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@import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: С помощью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директивы @import внешний CSS-файл может быть импортирован внутрь другого CSS-файла. Этот метод может быть использован для разделения и организации стилей на несколько файлов, но может привести к дополнительной задержке загрузки страницы. </w:t>
      </w:r>
    </w:p>
    <w:p w14:paraId="7754B565" w14:textId="77777777" w:rsidR="000F1314" w:rsidRPr="00B7146E" w:rsidRDefault="000F1314" w:rsidP="00A124F0">
      <w:pPr>
        <w:pStyle w:val="a3"/>
        <w:numPr>
          <w:ilvl w:val="0"/>
          <w:numId w:val="16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>JavaScript CSS: CSS-стили могут быть добавлены или изменены с использованием JavaScript. Этот метод обеспечивает динамическое изменение стилей в зависимости от действий пользователя или состояния приложения.</w:t>
      </w:r>
    </w:p>
    <w:p w14:paraId="07BFE6D2" w14:textId="67354395" w:rsidR="000F1314" w:rsidRPr="00B7146E" w:rsidRDefault="000F1314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noProof/>
          <w:sz w:val="24"/>
          <w:szCs w:val="24"/>
        </w:rPr>
        <w:drawing>
          <wp:inline distT="0" distB="0" distL="0" distR="0" wp14:anchorId="3D5EFB03" wp14:editId="3A86FA18">
            <wp:extent cx="5707380" cy="1524000"/>
            <wp:effectExtent l="0" t="0" r="7620" b="0"/>
            <wp:docPr id="12272744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38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60A4E1" w14:textId="77777777" w:rsidR="000F1314" w:rsidRPr="00B7146E" w:rsidRDefault="000F1314" w:rsidP="00A124F0">
      <w:pPr>
        <w:pStyle w:val="a3"/>
        <w:numPr>
          <w:ilvl w:val="0"/>
          <w:numId w:val="17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Типовой селектор (Type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elect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: Применяет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стили ко всем элементам заданного типа, например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iv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p, h1.</w:t>
      </w:r>
    </w:p>
    <w:p w14:paraId="3FA218FD" w14:textId="77777777" w:rsidR="000F1314" w:rsidRPr="00B7146E" w:rsidRDefault="000F1314" w:rsidP="00A124F0">
      <w:pPr>
        <w:pStyle w:val="a3"/>
        <w:numPr>
          <w:ilvl w:val="0"/>
          <w:numId w:val="17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Идентификатор (ID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elect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: Применяет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стили к элементу с определенным идентификатором, указанному с помощью символа #, например, #header. </w:t>
      </w:r>
    </w:p>
    <w:p w14:paraId="48A5862A" w14:textId="77777777" w:rsidR="000F1314" w:rsidRPr="00B7146E" w:rsidRDefault="000F1314" w:rsidP="00A124F0">
      <w:pPr>
        <w:pStyle w:val="a3"/>
        <w:numPr>
          <w:ilvl w:val="0"/>
          <w:numId w:val="17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Класс (Class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elect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): Применяет стили к элементам с определенным классом, указанному с помощью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точки .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, например, .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utto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1118D473" w14:textId="77777777" w:rsidR="000F1314" w:rsidRPr="00B7146E" w:rsidRDefault="000F1314" w:rsidP="00A124F0">
      <w:pPr>
        <w:pStyle w:val="a3"/>
        <w:numPr>
          <w:ilvl w:val="0"/>
          <w:numId w:val="17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Группировка селекторов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Grouping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elector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: Позволяет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применить один и тот же набор стилей к нескольким селекторам, разделенным запятой. </w:t>
      </w:r>
    </w:p>
    <w:p w14:paraId="009AF56E" w14:textId="77777777" w:rsidR="000F1314" w:rsidRPr="00B7146E" w:rsidRDefault="000F1314" w:rsidP="00A124F0">
      <w:pPr>
        <w:pStyle w:val="a3"/>
        <w:numPr>
          <w:ilvl w:val="0"/>
          <w:numId w:val="17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севдо-классы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Pseudo-class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: Применяют стили к элементам в определенных состояниях или позициях, например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, :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over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, :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first-chil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: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nth-chil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(). </w:t>
      </w:r>
    </w:p>
    <w:p w14:paraId="53C63289" w14:textId="77777777" w:rsidR="000F1314" w:rsidRPr="00B7146E" w:rsidRDefault="000F1314" w:rsidP="00A124F0">
      <w:pPr>
        <w:pStyle w:val="a3"/>
        <w:numPr>
          <w:ilvl w:val="0"/>
          <w:numId w:val="17"/>
        </w:numPr>
        <w:spacing w:after="0" w:line="25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севдо-элементы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Pseudo-element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: Применяют стили к определенным частям элементов, например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, ::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efor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, ::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ft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758D86BD" w14:textId="77777777" w:rsidR="000F1314" w:rsidRPr="00B7146E" w:rsidRDefault="000F1314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. Свойства (Properties) и Значения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Valu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): </w:t>
      </w:r>
    </w:p>
    <w:p w14:paraId="5176E537" w14:textId="77777777" w:rsidR="000F1314" w:rsidRPr="00B7146E" w:rsidRDefault="000F1314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Свойства CSS (CSS Properties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: Определяют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внешний вид элемента, например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col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font-siz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ackground-col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59443FD4" w14:textId="77777777" w:rsidR="000F1314" w:rsidRPr="00B7146E" w:rsidRDefault="000F1314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Значения CSS (CSS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Valu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: Задают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онкретные значения свойствам CSS, например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e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14px, #FFFFFF.</w:t>
      </w:r>
    </w:p>
    <w:p w14:paraId="55C89341" w14:textId="77777777" w:rsidR="006B1F7E" w:rsidRPr="00B7146E" w:rsidRDefault="006B1F7E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E0EAC78" w14:textId="77777777" w:rsidR="000F1314" w:rsidRPr="00B7146E" w:rsidRDefault="000F1314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14:paraId="1E516FA1" w14:textId="54EBC64F" w:rsidR="008348D2" w:rsidRPr="00B7146E" w:rsidRDefault="008348D2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-приложение: архитектура, основные свойства. </w:t>
      </w:r>
    </w:p>
    <w:p w14:paraId="3528BA29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еб-приложение –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клиент-серверная архитектура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оторая взаимодействует между собой по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767A8F3B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Назначение:</w:t>
      </w:r>
    </w:p>
    <w:p w14:paraId="56D5D08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редоставление пользователям интерактивных и динамических возможностей через веб-интерфейс.</w:t>
      </w:r>
    </w:p>
    <w:p w14:paraId="63AEB6D1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Web сервис</w:t>
      </w:r>
      <w:r w:rsidRPr="00B7146E">
        <w:rPr>
          <w:rFonts w:ascii="Courier New" w:hAnsi="Courier New" w:cs="Courier New"/>
          <w:sz w:val="24"/>
          <w:szCs w:val="24"/>
        </w:rPr>
        <w:t>- такие же веб-приложения, которые предназначены для работы других веб-приложений.</w:t>
      </w:r>
    </w:p>
    <w:p w14:paraId="40A86AF5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14:paraId="181C1C96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Web-ресурс приложения</w:t>
      </w:r>
      <w:r w:rsidRPr="00B7146E">
        <w:rPr>
          <w:rFonts w:ascii="Courier New" w:hAnsi="Courier New" w:cs="Courier New"/>
          <w:sz w:val="24"/>
          <w:szCs w:val="24"/>
        </w:rPr>
        <w:t xml:space="preserve">: сущность, расположенная на стороне сервера и имеющая URL/URI, к которой можно сделать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-запрос и получить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-ответ.  Одно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web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-приложение представлено одним или более ресурсов.</w:t>
      </w:r>
    </w:p>
    <w:p w14:paraId="249ACACC" w14:textId="77777777" w:rsidR="00B64506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lastRenderedPageBreak/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ресурсы приложения: статические</w:t>
      </w:r>
      <w:r w:rsidRPr="00B7146E">
        <w:rPr>
          <w:rFonts w:ascii="Courier New" w:hAnsi="Courier New" w:cs="Courier New"/>
          <w:sz w:val="24"/>
          <w:szCs w:val="24"/>
        </w:rPr>
        <w:t xml:space="preserve"> - отправляются клиенту без изменения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>-страницы, рисунки, видео-файлы, …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),  </w:t>
      </w:r>
      <w:r w:rsidRPr="00B7146E">
        <w:rPr>
          <w:rFonts w:ascii="Courier New" w:hAnsi="Courier New" w:cs="Courier New"/>
          <w:b/>
          <w:sz w:val="24"/>
          <w:szCs w:val="24"/>
        </w:rPr>
        <w:t>динамические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– динамически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рограммно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 формируются на сервере и отправляются клиенту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сервлеты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JSP</w:t>
      </w:r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обработчики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aspx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-страницы,…). Ресурс может быть статическим относительно сервера и динамическим относительно клиента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-страницы с </w:t>
      </w:r>
      <w:r w:rsidRPr="00B7146E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B7146E">
        <w:rPr>
          <w:rFonts w:ascii="Courier New" w:hAnsi="Courier New" w:cs="Courier New"/>
          <w:sz w:val="24"/>
          <w:szCs w:val="24"/>
        </w:rPr>
        <w:t>).</w:t>
      </w:r>
    </w:p>
    <w:p w14:paraId="55A3035C" w14:textId="08011D48" w:rsidR="00B64506" w:rsidRPr="00B7146E" w:rsidRDefault="00B64506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2DBC6697" wp14:editId="2DCD1984">
            <wp:extent cx="2540000" cy="2836545"/>
            <wp:effectExtent l="0" t="0" r="0" b="1905"/>
            <wp:docPr id="140672964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0" cy="283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46E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2FB88A6B" wp14:editId="476FACB4">
            <wp:extent cx="2345055" cy="2938145"/>
            <wp:effectExtent l="0" t="0" r="0" b="0"/>
            <wp:docPr id="81172873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05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02C76" w14:textId="39F91B58" w:rsidR="006B1F7E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 </w:t>
      </w:r>
    </w:p>
    <w:p w14:paraId="0B3C2F06" w14:textId="77777777" w:rsidR="006B1F7E" w:rsidRPr="00B7146E" w:rsidRDefault="008348D2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-сервер: основные серверные объекты.</w:t>
      </w:r>
    </w:p>
    <w:p w14:paraId="1EE4B294" w14:textId="0B02BC33" w:rsidR="006B1F7E" w:rsidRPr="00B7146E" w:rsidRDefault="000F21D9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Request, Response, Session, Context, Listener, Cache, Filter</w:t>
      </w:r>
    </w:p>
    <w:p w14:paraId="47EFC9EA" w14:textId="77777777" w:rsidR="000F21D9" w:rsidRPr="00B7146E" w:rsidRDefault="000F21D9" w:rsidP="00A124F0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 xml:space="preserve">Общие принципы построения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приложений:</w:t>
      </w:r>
    </w:p>
    <w:p w14:paraId="5521E847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web-</w:t>
      </w:r>
      <w:r w:rsidRPr="00B7146E">
        <w:rPr>
          <w:rFonts w:ascii="Courier New" w:hAnsi="Courier New" w:cs="Courier New"/>
          <w:sz w:val="24"/>
          <w:szCs w:val="24"/>
        </w:rPr>
        <w:t>ресурсы приложения;</w:t>
      </w:r>
    </w:p>
    <w:p w14:paraId="10D8D692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запросы и ответы;</w:t>
      </w:r>
    </w:p>
    <w:p w14:paraId="69AC4C4B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соединение(сессия)</w:t>
      </w:r>
      <w:r w:rsidRPr="00B7146E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1F7CE5D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конфигурационный файл приложения; </w:t>
      </w:r>
    </w:p>
    <w:p w14:paraId="6AB47596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контекст приложения</w:t>
      </w:r>
      <w:r w:rsidRPr="00B7146E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80FF75A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фильтры;</w:t>
      </w:r>
    </w:p>
    <w:p w14:paraId="0790F4D7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кэш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r w:rsidRPr="00B7146E">
        <w:rPr>
          <w:rFonts w:ascii="Courier New" w:hAnsi="Courier New" w:cs="Courier New"/>
          <w:sz w:val="24"/>
          <w:szCs w:val="24"/>
        </w:rPr>
        <w:t>данных и вывода</w:t>
      </w:r>
      <w:r w:rsidRPr="00B7146E">
        <w:rPr>
          <w:rFonts w:ascii="Courier New" w:hAnsi="Courier New" w:cs="Courier New"/>
          <w:sz w:val="24"/>
          <w:szCs w:val="24"/>
          <w:lang w:val="en-US"/>
        </w:rPr>
        <w:t>)</w:t>
      </w:r>
      <w:r w:rsidRPr="00B7146E">
        <w:rPr>
          <w:rFonts w:ascii="Courier New" w:hAnsi="Courier New" w:cs="Courier New"/>
          <w:sz w:val="24"/>
          <w:szCs w:val="24"/>
        </w:rPr>
        <w:t>;</w:t>
      </w:r>
    </w:p>
    <w:p w14:paraId="5F0D97F9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слушатели событий;</w:t>
      </w:r>
    </w:p>
    <w:p w14:paraId="278C0A51" w14:textId="77777777" w:rsidR="000F21D9" w:rsidRPr="00B7146E" w:rsidRDefault="000F21D9" w:rsidP="00A124F0">
      <w:pPr>
        <w:pStyle w:val="a3"/>
        <w:numPr>
          <w:ilvl w:val="0"/>
          <w:numId w:val="8"/>
        </w:numPr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принципы безопасности.</w:t>
      </w:r>
    </w:p>
    <w:p w14:paraId="2E926AE3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7146E">
        <w:rPr>
          <w:rFonts w:ascii="Courier New" w:hAnsi="Courier New" w:cs="Courier New"/>
          <w:b/>
          <w:sz w:val="24"/>
          <w:szCs w:val="24"/>
        </w:rPr>
        <w:t>Запрос(</w:t>
      </w:r>
      <w:proofErr w:type="gramEnd"/>
      <w:r w:rsidRPr="00B7146E">
        <w:rPr>
          <w:rFonts w:ascii="Courier New" w:hAnsi="Courier New" w:cs="Courier New"/>
          <w:b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): </w:t>
      </w:r>
      <w:r w:rsidRPr="00B7146E">
        <w:rPr>
          <w:rFonts w:ascii="Courier New" w:hAnsi="Courier New" w:cs="Courier New"/>
          <w:sz w:val="24"/>
          <w:szCs w:val="24"/>
        </w:rPr>
        <w:t>серверный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объект, который образуется в результате обработки сервером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запроса, поступающего от клиента и передается серверному программному коду для обработки. Содержит: всю информацию из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запроса: метод, коллекция заголовков, коллекция параметров, поток данных … Обычно объек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sz w:val="24"/>
          <w:szCs w:val="24"/>
        </w:rPr>
        <w:t xml:space="preserve"> предоставляет возможность хранить данные в формате ключ/значение.</w:t>
      </w:r>
    </w:p>
    <w:p w14:paraId="206B4275" w14:textId="58862DA8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B7146E">
        <w:rPr>
          <w:rFonts w:ascii="Courier New" w:hAnsi="Courier New" w:cs="Courier New"/>
          <w:b/>
          <w:sz w:val="24"/>
          <w:szCs w:val="24"/>
        </w:rPr>
        <w:t>Ответ(</w:t>
      </w:r>
      <w:proofErr w:type="gramEnd"/>
      <w:r w:rsidRPr="00B7146E">
        <w:rPr>
          <w:rFonts w:ascii="Courier New" w:hAnsi="Courier New" w:cs="Courier New"/>
          <w:b/>
          <w:sz w:val="24"/>
          <w:szCs w:val="24"/>
          <w:lang w:val="en-US"/>
        </w:rPr>
        <w:t>Respons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): </w:t>
      </w:r>
      <w:r w:rsidRPr="00B7146E">
        <w:rPr>
          <w:rFonts w:ascii="Courier New" w:hAnsi="Courier New" w:cs="Courier New"/>
          <w:sz w:val="24"/>
          <w:szCs w:val="24"/>
        </w:rPr>
        <w:t>серверный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объект, который автоматически формируется сервером, при получени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запроса (одновременно с объектом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sz w:val="24"/>
          <w:szCs w:val="24"/>
        </w:rPr>
        <w:t xml:space="preserve">), заполняется данными серверными программным кодом, преобразуется 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ответ и отправляется клиенту.  Содержит: всю информацию, которая должна быть помещена 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-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ответ:  статус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, коллекция заголовков, поток данных, … </w:t>
      </w:r>
    </w:p>
    <w:p w14:paraId="2C22F800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lastRenderedPageBreak/>
        <w:t>Сессия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): </w:t>
      </w:r>
      <w:r w:rsidRPr="00B7146E">
        <w:rPr>
          <w:rFonts w:ascii="Courier New" w:hAnsi="Courier New" w:cs="Courier New"/>
          <w:sz w:val="24"/>
          <w:szCs w:val="24"/>
        </w:rPr>
        <w:t xml:space="preserve">серверный объект, хранящий информацию о соединении с клиентом, создается при первом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обращении  время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жизни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timeout</w:t>
      </w:r>
      <w:r w:rsidRPr="00B7146E">
        <w:rPr>
          <w:rFonts w:ascii="Courier New" w:hAnsi="Courier New" w:cs="Courier New"/>
          <w:sz w:val="24"/>
          <w:szCs w:val="24"/>
        </w:rPr>
        <w:t xml:space="preserve"> (системный параметр, обычно равен 10 – 30 минутам) – максимальное время между запросами клиента.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Если 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timeout</w:t>
      </w:r>
      <w:proofErr w:type="gramEnd"/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превышен, то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sz w:val="24"/>
          <w:szCs w:val="24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ID</w:t>
      </w:r>
      <w:r w:rsidRPr="00B7146E">
        <w:rPr>
          <w:rFonts w:ascii="Courier New" w:hAnsi="Courier New" w:cs="Courier New"/>
          <w:sz w:val="24"/>
          <w:szCs w:val="24"/>
        </w:rPr>
        <w:t xml:space="preserve">, 16 или более байт). Каждый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принадлежит, какой-то сессии (имеет ссылку на объек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sz w:val="24"/>
          <w:szCs w:val="24"/>
        </w:rPr>
        <w:t xml:space="preserve"> или содержи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ID</w:t>
      </w:r>
      <w:r w:rsidRPr="00B7146E">
        <w:rPr>
          <w:rFonts w:ascii="Courier New" w:hAnsi="Courier New" w:cs="Courier New"/>
          <w:sz w:val="24"/>
          <w:szCs w:val="24"/>
        </w:rPr>
        <w:t xml:space="preserve">). Обычно объек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ssion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предоставляет  приложению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возможность хранить данные в формате ключ/значение. </w:t>
      </w:r>
    </w:p>
    <w:p w14:paraId="3552F1C7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 xml:space="preserve">Фильтр или </w:t>
      </w:r>
      <w:proofErr w:type="spellStart"/>
      <w:r w:rsidRPr="00B7146E">
        <w:rPr>
          <w:rFonts w:ascii="Courier New" w:hAnsi="Courier New" w:cs="Courier New"/>
          <w:b/>
          <w:bCs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- конвейер обработки запроса и ответа. На прямом пути обрабатываются запрос, на обратном пути обрабатывается ответ.</w:t>
      </w:r>
    </w:p>
    <w:p w14:paraId="4A122F3E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>Фильтр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Filter</w:t>
      </w:r>
      <w:r w:rsidRPr="00B7146E">
        <w:rPr>
          <w:rFonts w:ascii="Courier New" w:hAnsi="Courier New" w:cs="Courier New"/>
          <w:b/>
          <w:sz w:val="24"/>
          <w:szCs w:val="24"/>
        </w:rPr>
        <w:t>)</w:t>
      </w:r>
      <w:r w:rsidRPr="00B7146E">
        <w:rPr>
          <w:rFonts w:ascii="Courier New" w:hAnsi="Courier New" w:cs="Courier New"/>
          <w:sz w:val="24"/>
          <w:szCs w:val="24"/>
        </w:rPr>
        <w:t xml:space="preserve">: серверный объект – препроцессор запроса, предназначен для предварительной обработки объекта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sz w:val="24"/>
          <w:szCs w:val="24"/>
        </w:rPr>
        <w:t xml:space="preserve">. 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quest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и 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sponse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, которые от передает дальше по цепочке или обрывает цепочку и заполняет объек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15ADC86D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 xml:space="preserve">Конфигурационный файл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приложения</w:t>
      </w:r>
      <w:r w:rsidRPr="00B7146E">
        <w:rPr>
          <w:rFonts w:ascii="Courier New" w:hAnsi="Courier New" w:cs="Courier New"/>
          <w:sz w:val="24"/>
          <w:szCs w:val="24"/>
        </w:rPr>
        <w:t xml:space="preserve">: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файл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содержащий системные параметры приложения, обычно в </w:t>
      </w:r>
      <w:r w:rsidRPr="00B7146E">
        <w:rPr>
          <w:rFonts w:ascii="Courier New" w:hAnsi="Courier New" w:cs="Courier New"/>
          <w:sz w:val="24"/>
          <w:szCs w:val="24"/>
          <w:lang w:val="en-US"/>
        </w:rPr>
        <w:t>XML</w:t>
      </w:r>
      <w:r w:rsidRPr="00B7146E">
        <w:rPr>
          <w:rFonts w:ascii="Courier New" w:hAnsi="Courier New" w:cs="Courier New"/>
          <w:sz w:val="24"/>
          <w:szCs w:val="24"/>
        </w:rPr>
        <w:t xml:space="preserve">-формате, служит основой для создания контекста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приложения. </w:t>
      </w:r>
    </w:p>
    <w:p w14:paraId="46EEC827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 xml:space="preserve">Контекст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/>
          <w:sz w:val="24"/>
          <w:szCs w:val="24"/>
        </w:rPr>
        <w:t>-приложения</w:t>
      </w:r>
      <w:r w:rsidRPr="00B7146E">
        <w:rPr>
          <w:rFonts w:ascii="Courier New" w:hAnsi="Courier New" w:cs="Courier New"/>
          <w:sz w:val="24"/>
          <w:szCs w:val="24"/>
        </w:rPr>
        <w:t xml:space="preserve">: серверный объект, предназначенный для хранения информации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об 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одом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приложении, общий для всех файлов. Как правило, формируется сразу при загрузк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сервера, основные данные (параметры приложения) копируются из конфигурационного файла приложения, общий для всех сессий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приложения,   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Обычно контекст предоставляет возможность хранить данные в формате ключ/значение. </w:t>
      </w:r>
    </w:p>
    <w:p w14:paraId="401BC4BE" w14:textId="5630E885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>Кэш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ach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): </w:t>
      </w:r>
      <w:r w:rsidRPr="00B7146E">
        <w:rPr>
          <w:rFonts w:ascii="Courier New" w:hAnsi="Courier New" w:cs="Courier New"/>
          <w:sz w:val="24"/>
          <w:szCs w:val="24"/>
        </w:rPr>
        <w:t xml:space="preserve"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 в/из </w:t>
      </w:r>
      <w:r w:rsidRPr="00B7146E">
        <w:rPr>
          <w:rFonts w:ascii="Courier New" w:hAnsi="Courier New" w:cs="Courier New"/>
          <w:sz w:val="24"/>
          <w:szCs w:val="24"/>
          <w:lang w:val="en-US"/>
        </w:rPr>
        <w:t>Cache</w:t>
      </w:r>
      <w:r w:rsidRPr="00B7146E">
        <w:rPr>
          <w:rFonts w:ascii="Courier New" w:hAnsi="Courier New" w:cs="Courier New"/>
          <w:sz w:val="24"/>
          <w:szCs w:val="24"/>
        </w:rPr>
        <w:t xml:space="preserve">. Различают кэширование данных и кэширование вывода. </w:t>
      </w:r>
      <w:r w:rsidRPr="00B7146E">
        <w:rPr>
          <w:rFonts w:ascii="Courier New" w:hAnsi="Courier New" w:cs="Courier New"/>
          <w:b/>
          <w:sz w:val="24"/>
          <w:szCs w:val="24"/>
        </w:rPr>
        <w:t>Кэширование данных</w:t>
      </w:r>
      <w:r w:rsidRPr="00B7146E">
        <w:rPr>
          <w:rFonts w:ascii="Courier New" w:hAnsi="Courier New" w:cs="Courier New"/>
          <w:sz w:val="24"/>
          <w:szCs w:val="24"/>
        </w:rPr>
        <w:t xml:space="preserve"> – кэширование часто используемых данных. </w:t>
      </w:r>
      <w:r w:rsidRPr="00B7146E">
        <w:rPr>
          <w:rFonts w:ascii="Courier New" w:hAnsi="Courier New" w:cs="Courier New"/>
          <w:b/>
          <w:sz w:val="24"/>
          <w:szCs w:val="24"/>
        </w:rPr>
        <w:t>Кэширование вывода</w:t>
      </w:r>
      <w:r w:rsidRPr="00B7146E">
        <w:rPr>
          <w:rFonts w:ascii="Courier New" w:hAnsi="Courier New" w:cs="Courier New"/>
          <w:sz w:val="24"/>
          <w:szCs w:val="24"/>
        </w:rPr>
        <w:t xml:space="preserve"> – кэширование объекта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04578DE9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Мы кешируем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espons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2DEBD1CD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Cachmanag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приходит запрос, он его запускает на обработку и наш ресурс запоминает в спец. хранилище(кеш-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хранилише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. Запоминает по определенному ключу</w:t>
      </w:r>
    </w:p>
    <w:p w14:paraId="6ED9635D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>Слушатели событий (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Lister</w:t>
      </w:r>
      <w:r w:rsidRPr="00B7146E">
        <w:rPr>
          <w:rFonts w:ascii="Courier New" w:hAnsi="Courier New" w:cs="Courier New"/>
          <w:b/>
          <w:sz w:val="24"/>
          <w:szCs w:val="24"/>
        </w:rPr>
        <w:t>):</w:t>
      </w:r>
      <w:r w:rsidRPr="00B7146E">
        <w:rPr>
          <w:rFonts w:ascii="Courier New" w:hAnsi="Courier New" w:cs="Courier New"/>
          <w:sz w:val="24"/>
          <w:szCs w:val="24"/>
        </w:rPr>
        <w:t xml:space="preserve"> серверные объекты – для обработки событий жизненного цикла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>-приложения.</w:t>
      </w:r>
    </w:p>
    <w:p w14:paraId="0A318790" w14:textId="5DEFB797" w:rsidR="000F21D9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noProof/>
          <w:sz w:val="24"/>
          <w:szCs w:val="24"/>
        </w:rPr>
        <w:lastRenderedPageBreak/>
        <w:drawing>
          <wp:inline distT="0" distB="0" distL="0" distR="0" wp14:anchorId="5063049B" wp14:editId="6767117E">
            <wp:extent cx="1946563" cy="3792234"/>
            <wp:effectExtent l="0" t="0" r="0" b="0"/>
            <wp:docPr id="15255616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561657" name=""/>
                    <pic:cNvPicPr/>
                  </pic:nvPicPr>
                  <pic:blipFill rotWithShape="1">
                    <a:blip r:embed="rId15"/>
                    <a:srcRect t="7561" b="4779"/>
                    <a:stretch/>
                  </pic:blipFill>
                  <pic:spPr bwMode="auto">
                    <a:xfrm>
                      <a:off x="0" y="0"/>
                      <a:ext cx="1981146" cy="38596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5943E5" w14:textId="77777777" w:rsidR="000F21D9" w:rsidRPr="00B7146E" w:rsidRDefault="000F21D9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</w:p>
    <w:p w14:paraId="5F277EEC" w14:textId="77777777" w:rsidR="000F21D9" w:rsidRPr="00B7146E" w:rsidRDefault="000F21D9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68346475" w14:textId="54102A86" w:rsidR="000A4440" w:rsidRPr="00B7146E" w:rsidRDefault="00B02D4E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-браузер: структура, основные объекты,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DOM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BOM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2234C4C1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 xml:space="preserve">Браузер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- 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прикладное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программное средство, предназначенное:</w:t>
      </w:r>
    </w:p>
    <w:p w14:paraId="5D6CF621" w14:textId="77777777" w:rsidR="007750C2" w:rsidRPr="00B7146E" w:rsidRDefault="007750C2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- формирования и выполнения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-запросов;</w:t>
      </w:r>
    </w:p>
    <w:p w14:paraId="382B3DE9" w14:textId="77777777" w:rsidR="007750C2" w:rsidRPr="00B7146E" w:rsidRDefault="007750C2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- получения и обработк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-ответов;</w:t>
      </w:r>
    </w:p>
    <w:p w14:paraId="6DF2D907" w14:textId="77777777" w:rsidR="007750C2" w:rsidRPr="00B7146E" w:rsidRDefault="007750C2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- отображения компьютерных файлов;</w:t>
      </w:r>
    </w:p>
    <w:p w14:paraId="187CC307" w14:textId="77777777" w:rsidR="007750C2" w:rsidRPr="00B7146E" w:rsidRDefault="007750C2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- интерпретации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-файлов.</w:t>
      </w:r>
    </w:p>
    <w:p w14:paraId="0552A329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BP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proofErr w:type="gramStart"/>
      <w:r w:rsidRPr="00B7146E">
        <w:rPr>
          <w:rFonts w:ascii="Courier New" w:hAnsi="Courier New" w:cs="Courier New"/>
          <w:b/>
          <w:sz w:val="24"/>
          <w:szCs w:val="24"/>
        </w:rPr>
        <w:t>Браузерное  программирование</w:t>
      </w:r>
      <w:proofErr w:type="gramEnd"/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– разработка приложений, работающих в рамках браузера.</w:t>
      </w:r>
    </w:p>
    <w:p w14:paraId="4E4A1789" w14:textId="77777777" w:rsidR="007750C2" w:rsidRPr="00B7146E" w:rsidRDefault="007750C2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noProof/>
          <w:sz w:val="24"/>
          <w:szCs w:val="24"/>
        </w:rPr>
        <w:lastRenderedPageBreak/>
        <w:drawing>
          <wp:inline distT="0" distB="0" distL="0" distR="0" wp14:anchorId="602B6F22" wp14:editId="7D534DE1">
            <wp:extent cx="3820727" cy="3980180"/>
            <wp:effectExtent l="0" t="0" r="8890" b="1270"/>
            <wp:docPr id="9607102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071027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31773" cy="3991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5D317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Us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Interfac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–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модуль пользовательского интерфейса, позволяющий пользователю управлять работой браузера (вводить URI, движение вперед/назад по истории, закладки и пр.)   </w:t>
      </w:r>
    </w:p>
    <w:p w14:paraId="422FD78C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Brows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Engin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– модуль управления браузером: управление закладками, скачивание, проверка орфографии, поиск на странице, …).  </w:t>
      </w:r>
    </w:p>
    <w:p w14:paraId="406CE68F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Rend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Engin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– модуль отображения контента: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WebKi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Blink</w:t>
      </w:r>
      <w:r w:rsidRPr="00B7146E">
        <w:rPr>
          <w:rFonts w:ascii="Courier New" w:hAnsi="Courier New" w:cs="Courier New"/>
          <w:sz w:val="24"/>
          <w:szCs w:val="24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Gecko</w:t>
      </w:r>
      <w:r w:rsidRPr="00B7146E">
        <w:rPr>
          <w:rFonts w:ascii="Courier New" w:hAnsi="Courier New" w:cs="Courier New"/>
          <w:sz w:val="24"/>
          <w:szCs w:val="24"/>
        </w:rPr>
        <w:t>. Стандарты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HTML, CSS, XML, DOM </w:t>
      </w:r>
    </w:p>
    <w:p w14:paraId="2CD5C77A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spacing w:val="-1"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Data Persistence 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– </w:t>
      </w:r>
      <w:r w:rsidRPr="00B7146E">
        <w:rPr>
          <w:rFonts w:ascii="Courier New" w:hAnsi="Courier New" w:cs="Courier New"/>
          <w:sz w:val="24"/>
          <w:szCs w:val="24"/>
        </w:rPr>
        <w:t>модуль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обеспечивающий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работу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с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хранилищем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 xml:space="preserve">Local storage, Session Storage, Cookies, </w:t>
      </w:r>
      <w:proofErr w:type="spellStart"/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>WebSQL</w:t>
      </w:r>
      <w:proofErr w:type="spellEnd"/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 xml:space="preserve">, </w:t>
      </w:r>
      <w:proofErr w:type="spellStart"/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>IndexedDB</w:t>
      </w:r>
      <w:proofErr w:type="spellEnd"/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 xml:space="preserve">, File System, </w:t>
      </w:r>
      <w:proofErr w:type="spellStart"/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>AppCache</w:t>
      </w:r>
      <w:proofErr w:type="spellEnd"/>
      <w:r w:rsidRPr="00B7146E">
        <w:rPr>
          <w:rFonts w:ascii="Courier New" w:hAnsi="Courier New" w:cs="Courier New"/>
          <w:spacing w:val="-1"/>
          <w:sz w:val="24"/>
          <w:szCs w:val="24"/>
          <w:lang w:val="en-US"/>
        </w:rPr>
        <w:t>, Service Workers.</w:t>
      </w:r>
    </w:p>
    <w:p w14:paraId="205270C2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JS Engine 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– </w:t>
      </w:r>
      <w:r w:rsidRPr="00B7146E">
        <w:rPr>
          <w:rFonts w:ascii="Courier New" w:hAnsi="Courier New" w:cs="Courier New"/>
          <w:sz w:val="24"/>
          <w:szCs w:val="24"/>
        </w:rPr>
        <w:t>модуль</w:t>
      </w:r>
      <w:r w:rsidRPr="00B7146E">
        <w:rPr>
          <w:rFonts w:ascii="Courier New" w:hAnsi="Courier New" w:cs="Courier New"/>
          <w:sz w:val="24"/>
          <w:szCs w:val="24"/>
          <w:lang w:val="en-US"/>
        </w:rPr>
        <w:t>-</w:t>
      </w:r>
      <w:r w:rsidRPr="00B7146E">
        <w:rPr>
          <w:rFonts w:ascii="Courier New" w:hAnsi="Courier New" w:cs="Courier New"/>
          <w:sz w:val="24"/>
          <w:szCs w:val="24"/>
        </w:rPr>
        <w:t>интерпретатор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JavaScript: </w:t>
      </w:r>
      <w:proofErr w:type="gramStart"/>
      <w:r w:rsidRPr="00B7146E">
        <w:rPr>
          <w:rFonts w:ascii="Courier New" w:hAnsi="Courier New" w:cs="Courier New"/>
          <w:sz w:val="24"/>
          <w:szCs w:val="24"/>
          <w:lang w:val="en-US"/>
        </w:rPr>
        <w:t>V8,Gecko</w:t>
      </w:r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SpiderMonkey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, Rhino, Tamarin, Chakra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Carakan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B7146E">
        <w:rPr>
          <w:rFonts w:ascii="Courier New" w:hAnsi="Courier New" w:cs="Courier New"/>
          <w:sz w:val="24"/>
          <w:szCs w:val="24"/>
        </w:rPr>
        <w:t>Стандарт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JS </w:t>
      </w:r>
      <w:r w:rsidRPr="00B7146E">
        <w:rPr>
          <w:rFonts w:ascii="Courier New" w:hAnsi="Courier New" w:cs="Courier New"/>
          <w:sz w:val="24"/>
          <w:szCs w:val="24"/>
        </w:rPr>
        <w:t>и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Browser API.   </w:t>
      </w:r>
    </w:p>
    <w:p w14:paraId="15BC895D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working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– модуль взаимодействия с сетью.</w:t>
      </w:r>
    </w:p>
    <w:p w14:paraId="7CEE61D0" w14:textId="77777777" w:rsidR="007750C2" w:rsidRPr="00B7146E" w:rsidRDefault="007750C2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рограммисту браузер представляется в виде модели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Brows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Objec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Model</w:t>
      </w:r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>BOM</w:t>
      </w:r>
      <w:r w:rsidRPr="00B7146E">
        <w:rPr>
          <w:rFonts w:ascii="Courier New" w:hAnsi="Courier New" w:cs="Courier New"/>
          <w:sz w:val="24"/>
          <w:szCs w:val="24"/>
        </w:rPr>
        <w:t xml:space="preserve">), модели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Documen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Objec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Model</w:t>
      </w:r>
      <w:r w:rsidRPr="00B7146E">
        <w:rPr>
          <w:rFonts w:ascii="Courier New" w:hAnsi="Courier New" w:cs="Courier New"/>
          <w:sz w:val="24"/>
          <w:szCs w:val="24"/>
        </w:rPr>
        <w:t xml:space="preserve"> 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DOM</w:t>
      </w:r>
      <w:r w:rsidRPr="00B7146E">
        <w:rPr>
          <w:rFonts w:ascii="Courier New" w:hAnsi="Courier New" w:cs="Courier New"/>
          <w:sz w:val="24"/>
          <w:szCs w:val="24"/>
        </w:rPr>
        <w:t xml:space="preserve">) и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Brows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API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1458A7F6" w14:textId="1EFCAC6A" w:rsidR="007750C2" w:rsidRPr="00B7146E" w:rsidRDefault="00650050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drawing>
          <wp:inline distT="0" distB="0" distL="0" distR="0" wp14:anchorId="5E6F2444" wp14:editId="28A84112">
            <wp:extent cx="3483091" cy="2371956"/>
            <wp:effectExtent l="0" t="0" r="3175" b="9525"/>
            <wp:docPr id="1114381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43815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96809" cy="2381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23D6F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lang w:eastAsia="ru-RU"/>
          <w14:ligatures w14:val="none"/>
        </w:rPr>
        <w:t>Объектная модель документа (DOM)</w:t>
      </w:r>
    </w:p>
    <w:p w14:paraId="266B9D39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 xml:space="preserve">Объектная модель документа (DOM) — объект </w:t>
      </w:r>
      <w:proofErr w:type="spellStart"/>
      <w:proofErr w:type="gram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document,через</w:t>
      </w:r>
      <w:proofErr w:type="spellEnd"/>
      <w:proofErr w:type="gram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 xml:space="preserve"> который осуществляется доступ к содержимому страницы.</w:t>
      </w:r>
    </w:p>
    <w:p w14:paraId="097B5BA4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b/>
          <w:bCs/>
          <w:color w:val="333333"/>
          <w:kern w:val="0"/>
          <w:sz w:val="24"/>
          <w:szCs w:val="24"/>
          <w:lang w:eastAsia="ru-RU"/>
          <w14:ligatures w14:val="none"/>
        </w:rPr>
        <w:t>Объектная модель браузера (BOM)</w:t>
      </w:r>
    </w:p>
    <w:p w14:paraId="5C776470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Объектная модель браузера (BOM) — объекты, методы и свойства для работы с браузером. BOM — это объекты для работы с чем угодно, кроме документа.</w:t>
      </w:r>
    </w:p>
    <w:p w14:paraId="6B550FED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Доступ к фреймам, запросы к серверу, функции </w:t>
      </w:r>
      <w:proofErr w:type="spell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alert</w:t>
      </w:r>
      <w:proofErr w:type="spell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confirm</w:t>
      </w:r>
      <w:proofErr w:type="spell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prompt</w:t>
      </w:r>
      <w:proofErr w:type="spell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— все это BOM.</w:t>
      </w:r>
    </w:p>
    <w:p w14:paraId="3950DEE0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Объекты и функции JavaScript</w:t>
      </w:r>
    </w:p>
    <w:p w14:paraId="6E8300E1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proofErr w:type="spell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Javascript</w:t>
      </w:r>
      <w:proofErr w:type="spell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 xml:space="preserve"> — связующий все это язык, его объекты, свойства и функции.</w:t>
      </w:r>
    </w:p>
    <w:p w14:paraId="32C598D9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Глобальный объект </w:t>
      </w:r>
      <w:proofErr w:type="spell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window</w:t>
      </w:r>
      <w:proofErr w:type="spell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 имеет две роли:</w:t>
      </w:r>
    </w:p>
    <w:p w14:paraId="61857FE4" w14:textId="77777777" w:rsidR="00650050" w:rsidRPr="00650050" w:rsidRDefault="00650050" w:rsidP="00A124F0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Это окно браузера. У него есть методы </w:t>
      </w:r>
      <w:proofErr w:type="spellStart"/>
      <w:proofErr w:type="gram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window.focus</w:t>
      </w:r>
      <w:proofErr w:type="spellEnd"/>
      <w:proofErr w:type="gram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(),</w:t>
      </w:r>
      <w:proofErr w:type="spellStart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window.open</w:t>
      </w:r>
      <w:proofErr w:type="spellEnd"/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() и другие.</w:t>
      </w:r>
    </w:p>
    <w:p w14:paraId="59883D78" w14:textId="77777777" w:rsidR="00650050" w:rsidRPr="00650050" w:rsidRDefault="00650050" w:rsidP="00A124F0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Это глобальный объект JavaScript.</w:t>
      </w:r>
    </w:p>
    <w:p w14:paraId="5AAB1728" w14:textId="77777777" w:rsidR="00650050" w:rsidRPr="00650050" w:rsidRDefault="00650050" w:rsidP="00A124F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</w:pPr>
      <w:r w:rsidRPr="00650050">
        <w:rPr>
          <w:rFonts w:ascii="Courier New" w:eastAsia="Times New Roman" w:hAnsi="Courier New" w:cs="Courier New"/>
          <w:color w:val="333333"/>
          <w:kern w:val="0"/>
          <w:sz w:val="24"/>
          <w:szCs w:val="24"/>
          <w:lang w:eastAsia="ru-RU"/>
          <w14:ligatures w14:val="none"/>
        </w:rPr>
        <w:t>Вот почему он на рисунке представлен зеленым и красным цветом.</w:t>
      </w:r>
    </w:p>
    <w:p w14:paraId="02F90265" w14:textId="77777777" w:rsidR="00650050" w:rsidRPr="00B7146E" w:rsidRDefault="00650050" w:rsidP="00A124F0">
      <w:pPr>
        <w:pStyle w:val="a4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333333"/>
        </w:rPr>
      </w:pPr>
      <w:r w:rsidRPr="00B7146E">
        <w:rPr>
          <w:rFonts w:ascii="Courier New" w:hAnsi="Courier New" w:cs="Courier New"/>
          <w:color w:val="333333"/>
        </w:rPr>
        <w:t>Основным инструментом работы и динамических изменений на странице является </w:t>
      </w:r>
      <w:r w:rsidRPr="00B7146E">
        <w:rPr>
          <w:rFonts w:ascii="Courier New" w:hAnsi="Courier New" w:cs="Courier New"/>
          <w:b/>
          <w:bCs/>
          <w:color w:val="333333"/>
        </w:rPr>
        <w:t>DOM (Document Object Model)</w:t>
      </w:r>
      <w:r w:rsidRPr="00B7146E">
        <w:rPr>
          <w:rFonts w:ascii="Courier New" w:hAnsi="Courier New" w:cs="Courier New"/>
          <w:color w:val="333333"/>
        </w:rPr>
        <w:t> - объектная модель, используемая для XML/HTML-документов.</w:t>
      </w:r>
    </w:p>
    <w:p w14:paraId="25DD8202" w14:textId="77777777" w:rsidR="00650050" w:rsidRPr="00B7146E" w:rsidRDefault="00650050" w:rsidP="00A124F0">
      <w:pPr>
        <w:pStyle w:val="a4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333333"/>
        </w:rPr>
      </w:pPr>
      <w:r w:rsidRPr="00B7146E">
        <w:rPr>
          <w:rFonts w:ascii="Courier New" w:hAnsi="Courier New" w:cs="Courier New"/>
          <w:color w:val="333333"/>
        </w:rPr>
        <w:t>В DOM страницы представляются в виде иерархического дерева элементов. Каждый листок этого дерева называется </w:t>
      </w:r>
      <w:r w:rsidRPr="00B7146E">
        <w:rPr>
          <w:rFonts w:ascii="Courier New" w:hAnsi="Courier New" w:cs="Courier New"/>
          <w:b/>
          <w:bCs/>
          <w:color w:val="333333"/>
        </w:rPr>
        <w:t>узлом</w:t>
      </w:r>
      <w:r w:rsidRPr="00B7146E">
        <w:rPr>
          <w:rFonts w:ascii="Courier New" w:hAnsi="Courier New" w:cs="Courier New"/>
          <w:color w:val="333333"/>
        </w:rPr>
        <w:t> и непосредственно связан с каким-то элементом страницы. Узлы, расположенные снизу называются </w:t>
      </w:r>
      <w:r w:rsidRPr="00B7146E">
        <w:rPr>
          <w:rFonts w:ascii="Courier New" w:hAnsi="Courier New" w:cs="Courier New"/>
          <w:b/>
          <w:bCs/>
          <w:color w:val="333333"/>
        </w:rPr>
        <w:t>дочерними</w:t>
      </w:r>
      <w:r w:rsidRPr="00B7146E">
        <w:rPr>
          <w:rFonts w:ascii="Courier New" w:hAnsi="Courier New" w:cs="Courier New"/>
          <w:color w:val="333333"/>
        </w:rPr>
        <w:t> по отношению к вышестоящим.</w:t>
      </w:r>
    </w:p>
    <w:p w14:paraId="3DD14BBD" w14:textId="77777777" w:rsidR="00650050" w:rsidRPr="00B7146E" w:rsidRDefault="00650050" w:rsidP="00A124F0">
      <w:pPr>
        <w:pStyle w:val="a4"/>
        <w:shd w:val="clear" w:color="auto" w:fill="FFFFFF"/>
        <w:spacing w:before="0" w:beforeAutospacing="0" w:after="0" w:afterAutospacing="0"/>
        <w:rPr>
          <w:rFonts w:ascii="Courier New" w:hAnsi="Courier New" w:cs="Courier New"/>
          <w:color w:val="333333"/>
        </w:rPr>
      </w:pPr>
      <w:r w:rsidRPr="00B7146E">
        <w:rPr>
          <w:rFonts w:ascii="Courier New" w:hAnsi="Courier New" w:cs="Courier New"/>
          <w:color w:val="333333"/>
        </w:rPr>
        <w:t>Каждый HTML-тег образует отдельный узел, каждый фрагмент текста - текстовый элемент, и т.п.</w:t>
      </w:r>
    </w:p>
    <w:p w14:paraId="0BE48285" w14:textId="77777777" w:rsidR="00650050" w:rsidRPr="00B7146E" w:rsidRDefault="00650050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5D036BB6" w14:textId="3FEC095A" w:rsidR="00B02D4E" w:rsidRPr="00B7146E" w:rsidRDefault="000A4440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Методология </w:t>
      </w: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JAX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:  асинхронные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запросы, объекты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XMLHTTPREQUEST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и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FETCH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, форматы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JSON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XML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3C85CE5D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AJAX – методология программирования, построенная на асинхронных запросах. Эта методология подразумевает такой подход к построению динамических приложений, при которых не осуществляется полная перезагрузка HTML-страниц. </w:t>
      </w:r>
      <w:r w:rsidRPr="00B7146E">
        <w:rPr>
          <w:rFonts w:ascii="Courier New" w:hAnsi="Courier New" w:cs="Courier New"/>
          <w:i/>
          <w:sz w:val="24"/>
          <w:szCs w:val="24"/>
        </w:rPr>
        <w:t>(</w:t>
      </w:r>
      <w:proofErr w:type="spellStart"/>
      <w:r w:rsidRPr="00B7146E">
        <w:rPr>
          <w:rFonts w:ascii="Courier New" w:hAnsi="Courier New" w:cs="Courier New"/>
          <w:i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i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i/>
          <w:sz w:val="24"/>
          <w:szCs w:val="24"/>
        </w:rPr>
        <w:t>fetch</w:t>
      </w:r>
      <w:proofErr w:type="spellEnd"/>
      <w:r w:rsidRPr="00B7146E">
        <w:rPr>
          <w:rFonts w:ascii="Courier New" w:hAnsi="Courier New" w:cs="Courier New"/>
          <w:i/>
          <w:sz w:val="24"/>
          <w:szCs w:val="24"/>
        </w:rPr>
        <w:t>)</w:t>
      </w:r>
    </w:p>
    <w:p w14:paraId="07DC04E0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AJAX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- это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методология разработки, которая основывается на основе специального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обьъекта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для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ссинхроных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запросов.</w:t>
      </w:r>
    </w:p>
    <w:p w14:paraId="1EB3AD17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Методология</w:t>
      </w:r>
      <w:r w:rsidRPr="00B7146E">
        <w:rPr>
          <w:rFonts w:ascii="Courier New" w:hAnsi="Courier New" w:cs="Courier New"/>
          <w:sz w:val="24"/>
          <w:szCs w:val="24"/>
        </w:rPr>
        <w:t xml:space="preserve"> - принципы и правила написания кода.</w:t>
      </w:r>
    </w:p>
    <w:p w14:paraId="6E04092B" w14:textId="77777777" w:rsidR="000F21D9" w:rsidRPr="00B7146E" w:rsidRDefault="000F21D9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</w:p>
    <w:p w14:paraId="2BE0B135" w14:textId="77777777" w:rsidR="000F21D9" w:rsidRPr="00B7146E" w:rsidRDefault="000F21D9" w:rsidP="00A124F0">
      <w:pPr>
        <w:pStyle w:val="a3"/>
        <w:spacing w:after="0"/>
        <w:ind w:left="0"/>
        <w:jc w:val="both"/>
        <w:rPr>
          <w:rFonts w:ascii="Courier New" w:hAnsi="Courier New" w:cs="Courier New"/>
          <w:color w:val="111111"/>
          <w:sz w:val="24"/>
          <w:szCs w:val="24"/>
          <w:shd w:val="clear" w:color="auto" w:fill="FFFFFF"/>
        </w:rPr>
      </w:pPr>
      <w:r w:rsidRPr="00B7146E">
        <w:rPr>
          <w:rFonts w:ascii="Courier New" w:hAnsi="Courier New" w:cs="Courier New"/>
          <w:color w:val="111111"/>
          <w:sz w:val="24"/>
          <w:szCs w:val="24"/>
          <w:shd w:val="clear" w:color="auto" w:fill="FFFFFF"/>
        </w:rPr>
        <w:lastRenderedPageBreak/>
        <w:t>AJAX позволяет выполнять асинхронные запросы к серверу.</w:t>
      </w:r>
    </w:p>
    <w:p w14:paraId="65FAF806" w14:textId="77777777" w:rsidR="000F21D9" w:rsidRPr="00B7146E" w:rsidRDefault="000F21D9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Асинхронные запросы: запрос, при котором поток, выдавший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-запрос, не блокируется до поступления запроса; для обработки ответа применяется функция обратного вызова.</w:t>
      </w:r>
    </w:p>
    <w:p w14:paraId="6809D9BD" w14:textId="77777777" w:rsidR="000F21D9" w:rsidRPr="00B7146E" w:rsidRDefault="000F21D9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Синхронный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-запрос: запрос, при котором поток, выдавший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-запрос, блокируется до поступления запроса.</w:t>
      </w:r>
    </w:p>
    <w:p w14:paraId="5CF32683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b/>
          <w:bCs/>
          <w:sz w:val="24"/>
          <w:szCs w:val="24"/>
          <w:u w:val="single"/>
        </w:rPr>
      </w:pPr>
      <w:proofErr w:type="spellStart"/>
      <w:r w:rsidRPr="00B7146E">
        <w:rPr>
          <w:rFonts w:ascii="Courier New" w:hAnsi="Courier New" w:cs="Courier New"/>
          <w:b/>
          <w:bCs/>
          <w:sz w:val="24"/>
          <w:szCs w:val="24"/>
          <w:u w:val="single"/>
        </w:rPr>
        <w:t>async</w:t>
      </w:r>
      <w:proofErr w:type="spellEnd"/>
      <w:r w:rsidRPr="00B7146E">
        <w:rPr>
          <w:rFonts w:ascii="Courier New" w:hAnsi="Courier New" w:cs="Courier New"/>
          <w:b/>
          <w:bCs/>
          <w:sz w:val="24"/>
          <w:szCs w:val="24"/>
          <w:u w:val="single"/>
        </w:rPr>
        <w:t>: оставил заявку и получил\обработал результат</w:t>
      </w:r>
    </w:p>
    <w:p w14:paraId="77195D48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b/>
          <w:bCs/>
          <w:sz w:val="24"/>
          <w:szCs w:val="24"/>
        </w:rPr>
      </w:pPr>
    </w:p>
    <w:p w14:paraId="231C905D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/>
          <w:bCs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- специальный объект, который относится только к браузеру.</w:t>
      </w:r>
    </w:p>
    <w:p w14:paraId="19DB0758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/>
          <w:bCs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– это встроенный в браузер объект, который даёт возможность делать HTTP-запросы к серверу без перезагрузки страницы.</w:t>
      </w:r>
    </w:p>
    <w:p w14:paraId="02B5805B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имеет два режима работы: </w:t>
      </w:r>
      <w:r w:rsidRPr="00B7146E">
        <w:rPr>
          <w:rFonts w:ascii="Courier New" w:hAnsi="Courier New" w:cs="Courier New"/>
          <w:sz w:val="24"/>
          <w:szCs w:val="24"/>
          <w:u w:val="single"/>
        </w:rPr>
        <w:t>синхронный и асинхронный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0809DE2E" w14:textId="77777777" w:rsidR="000F21D9" w:rsidRPr="00B7146E" w:rsidRDefault="000F21D9" w:rsidP="00A124F0">
      <w:pPr>
        <w:spacing w:after="0"/>
        <w:contextualSpacing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Порядок создания запроса</w:t>
      </w:r>
      <w:r w:rsidRPr="00B7146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7D9D4A40" w14:textId="77777777" w:rsidR="000F21D9" w:rsidRPr="00B7146E" w:rsidRDefault="000F21D9" w:rsidP="00A124F0">
      <w:pPr>
        <w:pStyle w:val="a3"/>
        <w:numPr>
          <w:ilvl w:val="0"/>
          <w:numId w:val="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Создать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XMLHttpRequest</w:t>
      </w:r>
      <w:proofErr w:type="spellEnd"/>
    </w:p>
    <w:p w14:paraId="16366B49" w14:textId="77777777" w:rsidR="000F21D9" w:rsidRPr="00B7146E" w:rsidRDefault="000F21D9" w:rsidP="00A124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le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xh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new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);</w:t>
      </w:r>
    </w:p>
    <w:p w14:paraId="40BE8565" w14:textId="77777777" w:rsidR="000F21D9" w:rsidRPr="00B7146E" w:rsidRDefault="000F21D9" w:rsidP="00A124F0">
      <w:pPr>
        <w:pStyle w:val="a3"/>
        <w:numPr>
          <w:ilvl w:val="0"/>
          <w:numId w:val="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Инициализировать его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sync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tru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ync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fals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efaul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fals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)</w:t>
      </w:r>
    </w:p>
    <w:p w14:paraId="68103E2B" w14:textId="77777777" w:rsidR="000F21D9" w:rsidRPr="00B7146E" w:rsidRDefault="000F21D9" w:rsidP="00A124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  <w:lang w:val="en-US"/>
        </w:rPr>
        <w:t>xhr.open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  <w:lang w:val="en-US"/>
        </w:rPr>
        <w:t>(method, URL, [async, user, password])</w:t>
      </w:r>
    </w:p>
    <w:p w14:paraId="522DE697" w14:textId="77777777" w:rsidR="000F21D9" w:rsidRPr="00B7146E" w:rsidRDefault="000F21D9" w:rsidP="00A124F0">
      <w:pPr>
        <w:pStyle w:val="a3"/>
        <w:numPr>
          <w:ilvl w:val="0"/>
          <w:numId w:val="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ослать запрос</w:t>
      </w:r>
    </w:p>
    <w:p w14:paraId="45F40912" w14:textId="77777777" w:rsidR="000F21D9" w:rsidRPr="00B7146E" w:rsidRDefault="000F21D9" w:rsidP="00A124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xhr.send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([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ody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])</w:t>
      </w:r>
    </w:p>
    <w:p w14:paraId="3E0CC5B1" w14:textId="77777777" w:rsidR="000F21D9" w:rsidRPr="00B7146E" w:rsidRDefault="000F21D9" w:rsidP="00A124F0">
      <w:pPr>
        <w:pStyle w:val="a3"/>
        <w:numPr>
          <w:ilvl w:val="0"/>
          <w:numId w:val="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Слушать события н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xh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чтобы получить ответ.</w:t>
      </w:r>
    </w:p>
    <w:p w14:paraId="0B08DC17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onload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onprogress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onerror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onReadyStateChange</w:t>
      </w:r>
      <w:proofErr w:type="spellEnd"/>
    </w:p>
    <w:p w14:paraId="6DF00817" w14:textId="77777777" w:rsidR="000F21D9" w:rsidRPr="00B7146E" w:rsidRDefault="000F21D9" w:rsidP="00A124F0">
      <w:pPr>
        <w:pStyle w:val="a3"/>
        <w:numPr>
          <w:ilvl w:val="0"/>
          <w:numId w:val="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осле ответа можем получить результат запроса:</w:t>
      </w:r>
    </w:p>
    <w:p w14:paraId="2C733ADD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Status – </w:t>
      </w:r>
      <w:r w:rsidRPr="00B7146E">
        <w:rPr>
          <w:rFonts w:ascii="Courier New" w:hAnsi="Courier New" w:cs="Courier New"/>
          <w:sz w:val="24"/>
          <w:szCs w:val="24"/>
        </w:rPr>
        <w:t>код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состояния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(200, 401, 500…)</w:t>
      </w:r>
    </w:p>
    <w:p w14:paraId="5BA6085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StatusText</w:t>
      </w:r>
      <w:proofErr w:type="spellEnd"/>
    </w:p>
    <w:p w14:paraId="0B9A4267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ResponseType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(text, blob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json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…)</w:t>
      </w:r>
    </w:p>
    <w:p w14:paraId="37F232A0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readyStat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618CE95B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(</w:t>
      </w:r>
    </w:p>
    <w:p w14:paraId="75E141F7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UNSENT</w:t>
      </w:r>
      <w:r w:rsidRPr="00B7146E">
        <w:rPr>
          <w:rFonts w:ascii="Courier New" w:hAnsi="Courier New" w:cs="Courier New"/>
          <w:sz w:val="24"/>
          <w:szCs w:val="24"/>
        </w:rPr>
        <w:t xml:space="preserve"> = 0; // исходное состояние</w:t>
      </w:r>
    </w:p>
    <w:p w14:paraId="5DAC8EE0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OPENED</w:t>
      </w:r>
      <w:r w:rsidRPr="00B7146E">
        <w:rPr>
          <w:rFonts w:ascii="Courier New" w:hAnsi="Courier New" w:cs="Courier New"/>
          <w:sz w:val="24"/>
          <w:szCs w:val="24"/>
        </w:rPr>
        <w:t xml:space="preserve"> = 1; // вызван метод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pen</w:t>
      </w:r>
    </w:p>
    <w:p w14:paraId="3FF201D0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HEADERS</w:t>
      </w:r>
      <w:r w:rsidRPr="00B7146E">
        <w:rPr>
          <w:rFonts w:ascii="Courier New" w:hAnsi="Courier New" w:cs="Courier New"/>
          <w:sz w:val="24"/>
          <w:szCs w:val="24"/>
        </w:rPr>
        <w:t>_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CEIVED</w:t>
      </w:r>
      <w:r w:rsidRPr="00B7146E">
        <w:rPr>
          <w:rFonts w:ascii="Courier New" w:hAnsi="Courier New" w:cs="Courier New"/>
          <w:sz w:val="24"/>
          <w:szCs w:val="24"/>
        </w:rPr>
        <w:t xml:space="preserve"> = 2; // получены заголовки ответа</w:t>
      </w:r>
    </w:p>
    <w:p w14:paraId="423C6B9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LOADING</w:t>
      </w:r>
      <w:r w:rsidRPr="00B7146E">
        <w:rPr>
          <w:rFonts w:ascii="Courier New" w:hAnsi="Courier New" w:cs="Courier New"/>
          <w:sz w:val="24"/>
          <w:szCs w:val="24"/>
        </w:rPr>
        <w:t xml:space="preserve"> = 3; // ответ в процессе передачи (данные частично получены)</w:t>
      </w:r>
    </w:p>
    <w:p w14:paraId="22F96B2F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DONE</w:t>
      </w:r>
      <w:r w:rsidRPr="00B7146E">
        <w:rPr>
          <w:rFonts w:ascii="Courier New" w:hAnsi="Courier New" w:cs="Courier New"/>
          <w:sz w:val="24"/>
          <w:szCs w:val="24"/>
        </w:rPr>
        <w:t xml:space="preserve"> = 4; // запрос завершён</w:t>
      </w:r>
    </w:p>
    <w:p w14:paraId="5591BB4C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)</w:t>
      </w:r>
    </w:p>
    <w:p w14:paraId="52CB288D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0: UNSENT - Объект был создан, но метод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ope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) еще не был вызван. </w:t>
      </w:r>
    </w:p>
    <w:p w14:paraId="56DF902C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1: OPENED - Метод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ope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) был вызван. </w:t>
      </w:r>
    </w:p>
    <w:p w14:paraId="59AAD7DA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2: HEADERS_RECEIVED - Метод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sen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) был вызван и заголовки и статус доступны. </w:t>
      </w:r>
    </w:p>
    <w:p w14:paraId="0A27A74E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3: LOADING - Загрузка; ответа можно частично прочитать. </w:t>
      </w:r>
    </w:p>
    <w:p w14:paraId="2E4A1E66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4: DONE - Операция завершена; все данные получены.</w:t>
      </w:r>
    </w:p>
    <w:p w14:paraId="6C7CF855" w14:textId="77777777" w:rsidR="000F21D9" w:rsidRPr="00B7146E" w:rsidRDefault="000F21D9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</w:p>
    <w:p w14:paraId="114FC77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Fetch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API - более современная альтернатив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XMLHttpReques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предоставляющая простой и интуитивно понятный интерфейс для выполнения AJAX-запросов.</w:t>
      </w:r>
    </w:p>
    <w:p w14:paraId="3CA32FEA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Fetch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API </w:t>
      </w:r>
      <w:r w:rsidRPr="00B7146E">
        <w:rPr>
          <w:rFonts w:ascii="Courier New" w:hAnsi="Courier New" w:cs="Courier New"/>
          <w:sz w:val="24"/>
          <w:szCs w:val="24"/>
          <w:u w:val="single"/>
        </w:rPr>
        <w:t xml:space="preserve">использует </w:t>
      </w:r>
      <w:proofErr w:type="spellStart"/>
      <w:r w:rsidRPr="00B7146E">
        <w:rPr>
          <w:rFonts w:ascii="Courier New" w:hAnsi="Courier New" w:cs="Courier New"/>
          <w:sz w:val="24"/>
          <w:szCs w:val="24"/>
          <w:u w:val="single"/>
        </w:rPr>
        <w:t>Promis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что упрощает обработку асинхронных операций.</w:t>
      </w:r>
    </w:p>
    <w:p w14:paraId="5B71F321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>Наиболее распространенные форматы для передачи данных в AJAX-запросах:</w:t>
      </w:r>
    </w:p>
    <w:p w14:paraId="3D8931FF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JSON (JavaScript Object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Notatio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 - компактный и удобный формат для обмена данными</w:t>
      </w:r>
    </w:p>
    <w:p w14:paraId="534FEAE3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XML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Extensibl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rku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Language) - структурированный формат, ранее широко использовавшийся для AJAX</w:t>
      </w:r>
    </w:p>
    <w:p w14:paraId="3BF2EBD8" w14:textId="77777777" w:rsidR="000F21D9" w:rsidRPr="00B7146E" w:rsidRDefault="000F21D9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FormData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- объект, инкапсулирующий данные формы для отправки в AJAX-запросе</w:t>
      </w:r>
    </w:p>
    <w:p w14:paraId="1CCFAE5F" w14:textId="714E8E17" w:rsidR="006B1F7E" w:rsidRPr="00B7146E" w:rsidRDefault="000F21D9" w:rsidP="00A124F0">
      <w:pPr>
        <w:spacing w:after="0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plai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tex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- передача данных в виде простого текста</w:t>
      </w:r>
    </w:p>
    <w:p w14:paraId="5E492BD6" w14:textId="4395B6CC" w:rsidR="0051564F" w:rsidRPr="00B7146E" w:rsidRDefault="0051564F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свойства, назначение, применение. </w:t>
      </w:r>
    </w:p>
    <w:p w14:paraId="6406516F" w14:textId="77777777" w:rsidR="00687E8E" w:rsidRPr="00B7146E" w:rsidRDefault="00687E8E" w:rsidP="00A124F0">
      <w:pPr>
        <w:spacing w:after="0" w:line="25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платформа для разработки программного обеспечения. Свойства: кроссплатформенность, открытый код, </w:t>
      </w:r>
      <w:r w:rsidRPr="00B7146E">
        <w:rPr>
          <w:rFonts w:ascii="Courier New" w:hAnsi="Courier New" w:cs="Courier New"/>
          <w:sz w:val="24"/>
          <w:szCs w:val="24"/>
          <w:lang w:val="en-US"/>
        </w:rPr>
        <w:t>NuGet</w:t>
      </w:r>
      <w:r w:rsidRPr="00B7146E">
        <w:rPr>
          <w:rFonts w:ascii="Courier New" w:hAnsi="Courier New" w:cs="Courier New"/>
          <w:sz w:val="24"/>
          <w:szCs w:val="24"/>
        </w:rPr>
        <w:t xml:space="preserve"> – программный менеджер, модульность. </w:t>
      </w:r>
    </w:p>
    <w:p w14:paraId="616F05C9" w14:textId="77777777" w:rsidR="00687E8E" w:rsidRPr="00B7146E" w:rsidRDefault="00687E8E" w:rsidP="00A124F0">
      <w:pPr>
        <w:spacing w:after="0" w:line="25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>:</w:t>
      </w:r>
      <w:r w:rsidRPr="00B7146E">
        <w:rPr>
          <w:rFonts w:ascii="Courier New" w:hAnsi="Courier New" w:cs="Courier New"/>
          <w:sz w:val="24"/>
          <w:szCs w:val="24"/>
        </w:rPr>
        <w:t xml:space="preserve"> все компоненты программы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asset</w:t>
      </w:r>
      <w:r w:rsidRPr="00B7146E">
        <w:rPr>
          <w:rFonts w:ascii="Courier New" w:hAnsi="Courier New" w:cs="Courier New"/>
          <w:sz w:val="24"/>
          <w:szCs w:val="24"/>
        </w:rPr>
        <w:t xml:space="preserve">) – зависимости (пакеты, включая </w:t>
      </w:r>
      <w:proofErr w:type="gramStart"/>
      <w:r w:rsidRPr="00B7146E">
        <w:rPr>
          <w:rFonts w:ascii="Courier New" w:hAnsi="Courier New" w:cs="Courier New"/>
          <w:sz w:val="24"/>
          <w:szCs w:val="24"/>
          <w:lang w:val="en-US"/>
        </w:rPr>
        <w:t>CLR</w:t>
      </w:r>
      <w:r w:rsidRPr="00B7146E">
        <w:rPr>
          <w:rFonts w:ascii="Courier New" w:hAnsi="Courier New" w:cs="Courier New"/>
          <w:sz w:val="24"/>
          <w:szCs w:val="24"/>
        </w:rPr>
        <w:t>,</w:t>
      </w:r>
      <w:r w:rsidRPr="00B7146E">
        <w:rPr>
          <w:rFonts w:ascii="Courier New" w:hAnsi="Courier New" w:cs="Courier New"/>
          <w:sz w:val="24"/>
          <w:szCs w:val="24"/>
          <w:lang w:val="en-US"/>
        </w:rPr>
        <w:t>JIT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). </w:t>
      </w:r>
    </w:p>
    <w:p w14:paraId="7B3DD086" w14:textId="77777777" w:rsidR="00687E8E" w:rsidRPr="00B7146E" w:rsidRDefault="00687E8E" w:rsidP="00A124F0">
      <w:pPr>
        <w:spacing w:after="0" w:line="25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.NET Core:  Core CLR + Core FX (BCL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).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0D75A316" w14:textId="77777777" w:rsidR="00687E8E" w:rsidRPr="00B7146E" w:rsidRDefault="00687E8E" w:rsidP="00A124F0">
      <w:pPr>
        <w:spacing w:after="0" w:line="25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>.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NET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 xml:space="preserve"> 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Core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 xml:space="preserve">: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подход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pay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-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for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-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play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, загружается только та функциональность, которая необходима (сборки). 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2C7ED2E8" w14:textId="74FE46F3" w:rsidR="006B1F7E" w:rsidRPr="00B7146E" w:rsidRDefault="00687E8E" w:rsidP="00A124F0">
      <w:pPr>
        <w:spacing w:after="0"/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.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 xml:space="preserve">NET Core: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два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 xml:space="preserve">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типа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 xml:space="preserve">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развертывания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 xml:space="preserve"> 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FDD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 xml:space="preserve"> (Framework-dependent deployment), 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SCD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 xml:space="preserve"> (Self-contained deployment).</w:t>
      </w:r>
    </w:p>
    <w:p w14:paraId="619602A7" w14:textId="77777777" w:rsidR="00687E8E" w:rsidRPr="00B7146E" w:rsidRDefault="00687E8E" w:rsidP="00A124F0">
      <w:pPr>
        <w:spacing w:after="0" w:line="256" w:lineRule="auto"/>
        <w:jc w:val="both"/>
        <w:rPr>
          <w:rFonts w:ascii="Courier New" w:hAnsi="Courier New" w:cs="Courier New"/>
          <w:sz w:val="24"/>
          <w:szCs w:val="24"/>
          <w:shd w:val="clear" w:color="auto" w:fill="FFFFFF"/>
        </w:rPr>
      </w:pP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.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NET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 xml:space="preserve"> 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Core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 xml:space="preserve"> 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Runtime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 xml:space="preserve">: 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dotnet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>.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  <w:lang w:val="en-US"/>
        </w:rPr>
        <w:t>exe</w:t>
      </w:r>
      <w:r w:rsidRPr="00B7146E">
        <w:rPr>
          <w:rFonts w:ascii="Courier New" w:hAnsi="Courier New" w:cs="Courier New"/>
          <w:b/>
          <w:color w:val="333333"/>
          <w:sz w:val="24"/>
          <w:szCs w:val="24"/>
          <w:shd w:val="clear" w:color="auto" w:fill="FFFFFF"/>
        </w:rPr>
        <w:t xml:space="preserve"> –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утилита для запуска .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NET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Core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-</w:t>
      </w:r>
      <w:proofErr w:type="gramStart"/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приложения(</w:t>
      </w:r>
      <w:proofErr w:type="spellStart"/>
      <w:proofErr w:type="gramEnd"/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muxer</w:t>
      </w:r>
      <w:proofErr w:type="spellEnd"/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 - мультиплексор), точка входа для любого .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NET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Core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 – приложения,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host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-процесс для выполнения любого .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NET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Core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. 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  <w:lang w:val="en-US"/>
        </w:rPr>
        <w:t>dotnet</w:t>
      </w:r>
      <w:r w:rsidRPr="00B7146E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 xml:space="preserve"> – переименованный   </w:t>
      </w:r>
      <w:proofErr w:type="spellStart"/>
      <w:r w:rsidRPr="00B7146E">
        <w:rPr>
          <w:rFonts w:ascii="Courier New" w:hAnsi="Courier New" w:cs="Courier New"/>
          <w:sz w:val="24"/>
          <w:szCs w:val="24"/>
          <w:shd w:val="clear" w:color="auto" w:fill="FFFFFF"/>
          <w:lang w:val="en-US"/>
        </w:rPr>
        <w:t>corehost</w:t>
      </w:r>
      <w:proofErr w:type="spellEnd"/>
      <w:r w:rsidRPr="00B7146E">
        <w:rPr>
          <w:rFonts w:ascii="Courier New" w:hAnsi="Courier New" w:cs="Courier New"/>
          <w:sz w:val="24"/>
          <w:szCs w:val="24"/>
          <w:shd w:val="clear" w:color="auto" w:fill="FFFFFF"/>
        </w:rPr>
        <w:t>.</w:t>
      </w:r>
      <w:r w:rsidRPr="00B7146E">
        <w:rPr>
          <w:rFonts w:ascii="Courier New" w:hAnsi="Courier New" w:cs="Courier New"/>
          <w:sz w:val="24"/>
          <w:szCs w:val="24"/>
          <w:shd w:val="clear" w:color="auto" w:fill="FFFFFF"/>
          <w:lang w:val="en-US"/>
        </w:rPr>
        <w:t>exe</w:t>
      </w:r>
      <w:r w:rsidRPr="00B7146E">
        <w:rPr>
          <w:rFonts w:ascii="Courier New" w:hAnsi="Courier New" w:cs="Courier New"/>
          <w:sz w:val="24"/>
          <w:szCs w:val="24"/>
          <w:shd w:val="clear" w:color="auto" w:fill="FFFFFF"/>
        </w:rPr>
        <w:t xml:space="preserve">  </w:t>
      </w:r>
    </w:p>
    <w:p w14:paraId="786CAE20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b/>
          <w:bCs/>
        </w:rPr>
        <w:t>Платформа</w:t>
      </w:r>
      <w:r w:rsidRPr="00B7146E">
        <w:rPr>
          <w:rFonts w:ascii="Courier New" w:hAnsi="Courier New" w:cs="Courier New"/>
        </w:rPr>
        <w:t xml:space="preserve"> </w:t>
      </w:r>
      <w:proofErr w:type="gramStart"/>
      <w:r w:rsidRPr="00B7146E">
        <w:rPr>
          <w:rFonts w:ascii="Courier New" w:hAnsi="Courier New" w:cs="Courier New"/>
        </w:rPr>
        <w:t>- это</w:t>
      </w:r>
      <w:proofErr w:type="gramEnd"/>
      <w:r w:rsidRPr="00B7146E">
        <w:rPr>
          <w:rFonts w:ascii="Courier New" w:hAnsi="Courier New" w:cs="Courier New"/>
        </w:rPr>
        <w:t xml:space="preserve"> набор библиотек и инструментов для разработки приложений на основе этих библиотек</w:t>
      </w:r>
    </w:p>
    <w:p w14:paraId="75CA06AB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Кроссплатформенность-</w:t>
      </w:r>
    </w:p>
    <w:p w14:paraId="626ED058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1)На уровне исходного кода- программа на с++ которая работает под </w:t>
      </w:r>
      <w:proofErr w:type="spellStart"/>
      <w:r w:rsidRPr="00B7146E">
        <w:rPr>
          <w:rFonts w:ascii="Courier New" w:hAnsi="Courier New" w:cs="Courier New"/>
        </w:rPr>
        <w:t>Виндоус</w:t>
      </w:r>
      <w:proofErr w:type="spellEnd"/>
      <w:r w:rsidRPr="00B7146E">
        <w:rPr>
          <w:rFonts w:ascii="Courier New" w:hAnsi="Courier New" w:cs="Courier New"/>
        </w:rPr>
        <w:t xml:space="preserve">, перекомпилировали под </w:t>
      </w:r>
      <w:proofErr w:type="gramStart"/>
      <w:r w:rsidRPr="00B7146E">
        <w:rPr>
          <w:rFonts w:ascii="Courier New" w:hAnsi="Courier New" w:cs="Courier New"/>
        </w:rPr>
        <w:t>Линукс</w:t>
      </w:r>
      <w:proofErr w:type="gramEnd"/>
      <w:r w:rsidRPr="00B7146E">
        <w:rPr>
          <w:rFonts w:ascii="Courier New" w:hAnsi="Courier New" w:cs="Courier New"/>
        </w:rPr>
        <w:t xml:space="preserve"> и она работает</w:t>
      </w:r>
    </w:p>
    <w:p w14:paraId="503BB47B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Есть несколько </w:t>
      </w:r>
      <w:proofErr w:type="spellStart"/>
      <w:proofErr w:type="gramStart"/>
      <w:r w:rsidRPr="00B7146E">
        <w:rPr>
          <w:rFonts w:ascii="Courier New" w:hAnsi="Courier New" w:cs="Courier New"/>
        </w:rPr>
        <w:t>библиотека,h</w:t>
      </w:r>
      <w:proofErr w:type="spellEnd"/>
      <w:proofErr w:type="gramEnd"/>
      <w:r w:rsidRPr="00B7146E">
        <w:rPr>
          <w:rFonts w:ascii="Courier New" w:hAnsi="Courier New" w:cs="Courier New"/>
        </w:rPr>
        <w:t xml:space="preserve">-файлы для </w:t>
      </w:r>
      <w:proofErr w:type="spellStart"/>
      <w:r w:rsidRPr="00B7146E">
        <w:rPr>
          <w:rFonts w:ascii="Courier New" w:hAnsi="Courier New" w:cs="Courier New"/>
        </w:rPr>
        <w:t>виндовса</w:t>
      </w:r>
      <w:proofErr w:type="spellEnd"/>
      <w:r w:rsidRPr="00B7146E">
        <w:rPr>
          <w:rFonts w:ascii="Courier New" w:hAnsi="Courier New" w:cs="Courier New"/>
        </w:rPr>
        <w:t>, линукса</w:t>
      </w:r>
    </w:p>
    <w:p w14:paraId="1D87BDD5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2)На уровне байт-кода</w:t>
      </w:r>
    </w:p>
    <w:p w14:paraId="7B8A6479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Несколько версий для каждой ос в8 </w:t>
      </w:r>
    </w:p>
    <w:p w14:paraId="073D7CD5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Джава машина </w:t>
      </w:r>
    </w:p>
    <w:p w14:paraId="5CEAA90E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Дот нет </w:t>
      </w:r>
      <w:proofErr w:type="spellStart"/>
      <w:r w:rsidRPr="00B7146E">
        <w:rPr>
          <w:rFonts w:ascii="Courier New" w:hAnsi="Courier New" w:cs="Courier New"/>
        </w:rPr>
        <w:t>кор</w:t>
      </w:r>
      <w:proofErr w:type="spellEnd"/>
      <w:r w:rsidRPr="00B7146E">
        <w:rPr>
          <w:rFonts w:ascii="Courier New" w:hAnsi="Courier New" w:cs="Courier New"/>
        </w:rPr>
        <w:t xml:space="preserve"> состоит из библиотеки и </w:t>
      </w:r>
      <w:proofErr w:type="spellStart"/>
      <w:proofErr w:type="gramStart"/>
      <w:r w:rsidRPr="00B7146E">
        <w:rPr>
          <w:rFonts w:ascii="Courier New" w:hAnsi="Courier New" w:cs="Courier New"/>
        </w:rPr>
        <w:t>clr</w:t>
      </w:r>
      <w:proofErr w:type="spellEnd"/>
      <w:r w:rsidRPr="00B7146E">
        <w:rPr>
          <w:rFonts w:ascii="Courier New" w:hAnsi="Courier New" w:cs="Courier New"/>
        </w:rPr>
        <w:t>(</w:t>
      </w:r>
      <w:proofErr w:type="gramEnd"/>
      <w:r w:rsidRPr="00B7146E">
        <w:rPr>
          <w:rFonts w:ascii="Courier New" w:hAnsi="Courier New" w:cs="Courier New"/>
        </w:rPr>
        <w:t>интерпретатор ил код)</w:t>
      </w:r>
    </w:p>
    <w:p w14:paraId="31646856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  <w:lang w:val="en-US"/>
        </w:rPr>
      </w:pPr>
      <w:r w:rsidRPr="00B7146E">
        <w:rPr>
          <w:rFonts w:ascii="Courier New" w:hAnsi="Courier New" w:cs="Courier New"/>
        </w:rPr>
        <w:t>Библиотека</w:t>
      </w:r>
      <w:r w:rsidRPr="00B7146E">
        <w:rPr>
          <w:rFonts w:ascii="Courier New" w:hAnsi="Courier New" w:cs="Courier New"/>
          <w:lang w:val="en-US"/>
        </w:rPr>
        <w:t xml:space="preserve"> (core </w:t>
      </w:r>
      <w:proofErr w:type="spellStart"/>
      <w:r w:rsidRPr="00B7146E">
        <w:rPr>
          <w:rFonts w:ascii="Courier New" w:hAnsi="Courier New" w:cs="Courier New"/>
          <w:lang w:val="en-US"/>
        </w:rPr>
        <w:t>fx</w:t>
      </w:r>
      <w:proofErr w:type="spellEnd"/>
      <w:r w:rsidRPr="00B7146E">
        <w:rPr>
          <w:rFonts w:ascii="Courier New" w:hAnsi="Courier New" w:cs="Courier New"/>
          <w:lang w:val="en-US"/>
        </w:rPr>
        <w:t xml:space="preserve">) </w:t>
      </w:r>
      <w:r w:rsidRPr="00B7146E">
        <w:rPr>
          <w:rFonts w:ascii="Courier New" w:hAnsi="Courier New" w:cs="Courier New"/>
        </w:rPr>
        <w:t>и</w:t>
      </w:r>
      <w:r w:rsidRPr="00B7146E">
        <w:rPr>
          <w:rFonts w:ascii="Courier New" w:hAnsi="Courier New" w:cs="Courier New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lang w:val="en-US"/>
        </w:rPr>
        <w:t>clr</w:t>
      </w:r>
      <w:proofErr w:type="spellEnd"/>
      <w:r w:rsidRPr="00B7146E">
        <w:rPr>
          <w:rFonts w:ascii="Courier New" w:hAnsi="Courier New" w:cs="Courier New"/>
          <w:lang w:val="en-US"/>
        </w:rPr>
        <w:t xml:space="preserve"> -dotnet core</w:t>
      </w:r>
    </w:p>
    <w:p w14:paraId="74037472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Для каждой ос своя библиотека и </w:t>
      </w:r>
      <w:proofErr w:type="spellStart"/>
      <w:r w:rsidRPr="00B7146E">
        <w:rPr>
          <w:rFonts w:ascii="Courier New" w:hAnsi="Courier New" w:cs="Courier New"/>
        </w:rPr>
        <w:t>clr</w:t>
      </w:r>
      <w:proofErr w:type="spellEnd"/>
    </w:p>
    <w:p w14:paraId="43972503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Открытый код: доступный код</w:t>
      </w:r>
    </w:p>
    <w:p w14:paraId="1873B7A3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</w:rPr>
        <w:t>Nuget</w:t>
      </w:r>
      <w:proofErr w:type="spellEnd"/>
      <w:r w:rsidRPr="00B7146E">
        <w:rPr>
          <w:rFonts w:ascii="Courier New" w:hAnsi="Courier New" w:cs="Courier New"/>
        </w:rPr>
        <w:t xml:space="preserve"> пакет- для установки компонент приложения</w:t>
      </w:r>
    </w:p>
    <w:p w14:paraId="2A58AFFF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Модульность- разбито на маленькие компоненты</w:t>
      </w:r>
    </w:p>
    <w:p w14:paraId="2764A3ED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Pay-</w:t>
      </w:r>
      <w:proofErr w:type="spellStart"/>
      <w:r w:rsidRPr="00B7146E">
        <w:rPr>
          <w:rFonts w:ascii="Courier New" w:hAnsi="Courier New" w:cs="Courier New"/>
        </w:rPr>
        <w:t>for</w:t>
      </w:r>
      <w:proofErr w:type="spellEnd"/>
      <w:r w:rsidRPr="00B7146E">
        <w:rPr>
          <w:rFonts w:ascii="Courier New" w:hAnsi="Courier New" w:cs="Courier New"/>
        </w:rPr>
        <w:t>-</w:t>
      </w:r>
      <w:proofErr w:type="spellStart"/>
      <w:r w:rsidRPr="00B7146E">
        <w:rPr>
          <w:rFonts w:ascii="Courier New" w:hAnsi="Courier New" w:cs="Courier New"/>
        </w:rPr>
        <w:t>play</w:t>
      </w:r>
      <w:proofErr w:type="spellEnd"/>
      <w:r w:rsidRPr="00B7146E">
        <w:rPr>
          <w:rFonts w:ascii="Courier New" w:hAnsi="Courier New" w:cs="Courier New"/>
        </w:rPr>
        <w:t xml:space="preserve"> подгружается </w:t>
      </w:r>
      <w:proofErr w:type="gramStart"/>
      <w:r w:rsidRPr="00B7146E">
        <w:rPr>
          <w:rFonts w:ascii="Courier New" w:hAnsi="Courier New" w:cs="Courier New"/>
        </w:rPr>
        <w:t>та функциональность</w:t>
      </w:r>
      <w:proofErr w:type="gramEnd"/>
      <w:r w:rsidRPr="00B7146E">
        <w:rPr>
          <w:rFonts w:ascii="Courier New" w:hAnsi="Courier New" w:cs="Courier New"/>
        </w:rPr>
        <w:t xml:space="preserve"> которая необходима в данных момент</w:t>
      </w:r>
    </w:p>
    <w:p w14:paraId="5AF19037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Файл с зависимостями - </w:t>
      </w:r>
    </w:p>
    <w:p w14:paraId="00367503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Приложение из различных компонент и есть </w:t>
      </w:r>
      <w:proofErr w:type="gramStart"/>
      <w:r w:rsidRPr="00B7146E">
        <w:rPr>
          <w:rFonts w:ascii="Courier New" w:hAnsi="Courier New" w:cs="Courier New"/>
        </w:rPr>
        <w:t>файл</w:t>
      </w:r>
      <w:proofErr w:type="gramEnd"/>
      <w:r w:rsidRPr="00B7146E">
        <w:rPr>
          <w:rFonts w:ascii="Courier New" w:hAnsi="Courier New" w:cs="Courier New"/>
        </w:rPr>
        <w:t xml:space="preserve"> который описывает их зависимости</w:t>
      </w:r>
    </w:p>
    <w:p w14:paraId="44339E33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</w:rPr>
        <w:t>Clr</w:t>
      </w:r>
      <w:proofErr w:type="spellEnd"/>
      <w:r w:rsidRPr="00B7146E">
        <w:rPr>
          <w:rFonts w:ascii="Courier New" w:hAnsi="Courier New" w:cs="Courier New"/>
        </w:rPr>
        <w:t xml:space="preserve"> тоже часть приложения</w:t>
      </w:r>
    </w:p>
    <w:p w14:paraId="0B48E785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Два типа развертывания:</w:t>
      </w:r>
    </w:p>
    <w:p w14:paraId="42760B56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FFD: на компьютер устанавливаем дот нет </w:t>
      </w:r>
      <w:proofErr w:type="spellStart"/>
      <w:r w:rsidRPr="00B7146E">
        <w:rPr>
          <w:rFonts w:ascii="Courier New" w:hAnsi="Courier New" w:cs="Courier New"/>
        </w:rPr>
        <w:t>кор</w:t>
      </w:r>
      <w:proofErr w:type="spellEnd"/>
      <w:r w:rsidRPr="00B7146E">
        <w:rPr>
          <w:rFonts w:ascii="Courier New" w:hAnsi="Courier New" w:cs="Courier New"/>
        </w:rPr>
        <w:t xml:space="preserve"> фреймворк и потом разрабатываем приложение </w:t>
      </w:r>
      <w:proofErr w:type="gramStart"/>
      <w:r w:rsidRPr="00B7146E">
        <w:rPr>
          <w:rFonts w:ascii="Courier New" w:hAnsi="Courier New" w:cs="Courier New"/>
        </w:rPr>
        <w:t>в ос</w:t>
      </w:r>
      <w:proofErr w:type="gramEnd"/>
      <w:r w:rsidRPr="00B7146E">
        <w:rPr>
          <w:rFonts w:ascii="Courier New" w:hAnsi="Courier New" w:cs="Courier New"/>
        </w:rPr>
        <w:t xml:space="preserve"> и они в фреймворке работают </w:t>
      </w:r>
    </w:p>
    <w:p w14:paraId="459DC61F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Общее приложение и </w:t>
      </w:r>
      <w:proofErr w:type="spellStart"/>
      <w:r w:rsidRPr="00B7146E">
        <w:rPr>
          <w:rFonts w:ascii="Courier New" w:hAnsi="Courier New" w:cs="Courier New"/>
        </w:rPr>
        <w:t>слр</w:t>
      </w:r>
      <w:proofErr w:type="spellEnd"/>
    </w:p>
    <w:p w14:paraId="50C671F8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SCD: фреймворк и приложение в одном приложении</w:t>
      </w:r>
    </w:p>
    <w:p w14:paraId="680F27B5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Совмещаем В приложение фреймворк и </w:t>
      </w:r>
      <w:proofErr w:type="spellStart"/>
      <w:r w:rsidRPr="00B7146E">
        <w:rPr>
          <w:rFonts w:ascii="Courier New" w:hAnsi="Courier New" w:cs="Courier New"/>
        </w:rPr>
        <w:t>срл</w:t>
      </w:r>
      <w:proofErr w:type="spellEnd"/>
    </w:p>
    <w:p w14:paraId="28734B2F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lastRenderedPageBreak/>
        <w:t xml:space="preserve">Установили </w:t>
      </w:r>
      <w:proofErr w:type="spellStart"/>
      <w:r w:rsidRPr="00B7146E">
        <w:rPr>
          <w:rFonts w:ascii="Courier New" w:hAnsi="Courier New" w:cs="Courier New"/>
        </w:rPr>
        <w:t>дотнет</w:t>
      </w:r>
      <w:proofErr w:type="spellEnd"/>
      <w:r w:rsidRPr="00B7146E">
        <w:rPr>
          <w:rFonts w:ascii="Courier New" w:hAnsi="Courier New" w:cs="Courier New"/>
        </w:rPr>
        <w:t xml:space="preserve"> </w:t>
      </w:r>
      <w:proofErr w:type="spellStart"/>
      <w:r w:rsidRPr="00B7146E">
        <w:rPr>
          <w:rFonts w:ascii="Courier New" w:hAnsi="Courier New" w:cs="Courier New"/>
        </w:rPr>
        <w:t>кор</w:t>
      </w:r>
      <w:proofErr w:type="spellEnd"/>
      <w:r w:rsidRPr="00B7146E">
        <w:rPr>
          <w:rFonts w:ascii="Courier New" w:hAnsi="Courier New" w:cs="Courier New"/>
        </w:rPr>
        <w:t xml:space="preserve"> и все приложения работают в рамках этого </w:t>
      </w:r>
      <w:proofErr w:type="gramStart"/>
      <w:r w:rsidRPr="00B7146E">
        <w:rPr>
          <w:rFonts w:ascii="Courier New" w:hAnsi="Courier New" w:cs="Courier New"/>
        </w:rPr>
        <w:t>фреймворка(</w:t>
      </w:r>
      <w:proofErr w:type="gramEnd"/>
      <w:r w:rsidRPr="00B7146E">
        <w:rPr>
          <w:rFonts w:ascii="Courier New" w:hAnsi="Courier New" w:cs="Courier New"/>
        </w:rPr>
        <w:t xml:space="preserve">у нас </w:t>
      </w:r>
      <w:proofErr w:type="spellStart"/>
      <w:r w:rsidRPr="00B7146E">
        <w:rPr>
          <w:rFonts w:ascii="Courier New" w:hAnsi="Courier New" w:cs="Courier New"/>
        </w:rPr>
        <w:t>ffd</w:t>
      </w:r>
      <w:proofErr w:type="spellEnd"/>
      <w:r w:rsidRPr="00B7146E">
        <w:rPr>
          <w:rFonts w:ascii="Courier New" w:hAnsi="Courier New" w:cs="Courier New"/>
        </w:rPr>
        <w:t>)</w:t>
      </w:r>
    </w:p>
    <w:p w14:paraId="6A180A49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Net </w:t>
      </w:r>
      <w:proofErr w:type="spellStart"/>
      <w:r w:rsidRPr="00B7146E">
        <w:rPr>
          <w:rFonts w:ascii="Courier New" w:hAnsi="Courier New" w:cs="Courier New"/>
        </w:rPr>
        <w:t>core</w:t>
      </w:r>
      <w:proofErr w:type="spellEnd"/>
      <w:r w:rsidRPr="00B7146E">
        <w:rPr>
          <w:rFonts w:ascii="Courier New" w:hAnsi="Courier New" w:cs="Courier New"/>
        </w:rPr>
        <w:t xml:space="preserve"> </w:t>
      </w:r>
      <w:proofErr w:type="spellStart"/>
      <w:r w:rsidRPr="00B7146E">
        <w:rPr>
          <w:rFonts w:ascii="Courier New" w:hAnsi="Courier New" w:cs="Courier New"/>
        </w:rPr>
        <w:t>runtime</w:t>
      </w:r>
      <w:proofErr w:type="spellEnd"/>
      <w:r w:rsidRPr="00B7146E">
        <w:rPr>
          <w:rFonts w:ascii="Courier New" w:hAnsi="Courier New" w:cs="Courier New"/>
        </w:rPr>
        <w:t xml:space="preserve"> - набор библиотек, спец </w:t>
      </w:r>
      <w:proofErr w:type="gramStart"/>
      <w:r w:rsidRPr="00B7146E">
        <w:rPr>
          <w:rFonts w:ascii="Courier New" w:hAnsi="Courier New" w:cs="Courier New"/>
        </w:rPr>
        <w:t>приложений</w:t>
      </w:r>
      <w:proofErr w:type="gramEnd"/>
      <w:r w:rsidRPr="00B7146E">
        <w:rPr>
          <w:rFonts w:ascii="Courier New" w:hAnsi="Courier New" w:cs="Courier New"/>
        </w:rPr>
        <w:t xml:space="preserve"> которые необходимы для работы приложения </w:t>
      </w:r>
    </w:p>
    <w:p w14:paraId="374F85E9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Дотнет.exe единственная точка входа для любого </w:t>
      </w:r>
      <w:proofErr w:type="spellStart"/>
      <w:r w:rsidRPr="00B7146E">
        <w:rPr>
          <w:rFonts w:ascii="Courier New" w:hAnsi="Courier New" w:cs="Courier New"/>
        </w:rPr>
        <w:t>дотнет</w:t>
      </w:r>
      <w:proofErr w:type="spellEnd"/>
      <w:r w:rsidRPr="00B7146E">
        <w:rPr>
          <w:rFonts w:ascii="Courier New" w:hAnsi="Courier New" w:cs="Courier New"/>
        </w:rPr>
        <w:t xml:space="preserve"> </w:t>
      </w:r>
      <w:proofErr w:type="spellStart"/>
      <w:r w:rsidRPr="00B7146E">
        <w:rPr>
          <w:rFonts w:ascii="Courier New" w:hAnsi="Courier New" w:cs="Courier New"/>
        </w:rPr>
        <w:t>кор</w:t>
      </w:r>
      <w:proofErr w:type="spellEnd"/>
      <w:r w:rsidRPr="00B7146E">
        <w:rPr>
          <w:rFonts w:ascii="Courier New" w:hAnsi="Courier New" w:cs="Courier New"/>
        </w:rPr>
        <w:t>; он запускает приложение; утилита для запуска;</w:t>
      </w:r>
    </w:p>
    <w:p w14:paraId="00D10AFF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 хост процесс- </w:t>
      </w:r>
      <w:proofErr w:type="gramStart"/>
      <w:r w:rsidRPr="00B7146E">
        <w:rPr>
          <w:rFonts w:ascii="Courier New" w:hAnsi="Courier New" w:cs="Courier New"/>
        </w:rPr>
        <w:t>та программа</w:t>
      </w:r>
      <w:proofErr w:type="gramEnd"/>
      <w:r w:rsidRPr="00B7146E">
        <w:rPr>
          <w:rFonts w:ascii="Courier New" w:hAnsi="Courier New" w:cs="Courier New"/>
        </w:rPr>
        <w:t xml:space="preserve"> которая образует процесс ос; Переименованный corehost.exe</w:t>
      </w:r>
    </w:p>
    <w:p w14:paraId="6E9F99D2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Сам фреймворк находится в </w:t>
      </w:r>
      <w:proofErr w:type="spellStart"/>
      <w:r w:rsidRPr="00B7146E">
        <w:rPr>
          <w:rFonts w:ascii="Courier New" w:hAnsi="Courier New" w:cs="Courier New"/>
        </w:rPr>
        <w:t>дотнет-shared</w:t>
      </w:r>
      <w:proofErr w:type="spellEnd"/>
    </w:p>
    <w:p w14:paraId="7BDD0E8A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</w:rPr>
        <w:t>clrjit</w:t>
      </w:r>
      <w:proofErr w:type="spellEnd"/>
      <w:r w:rsidRPr="00B7146E">
        <w:rPr>
          <w:rFonts w:ascii="Courier New" w:hAnsi="Courier New" w:cs="Courier New"/>
        </w:rPr>
        <w:t xml:space="preserve"> </w:t>
      </w:r>
      <w:proofErr w:type="spellStart"/>
      <w:r w:rsidRPr="00B7146E">
        <w:rPr>
          <w:rFonts w:ascii="Courier New" w:hAnsi="Courier New" w:cs="Courier New"/>
        </w:rPr>
        <w:t>coreclr</w:t>
      </w:r>
      <w:proofErr w:type="spellEnd"/>
      <w:r w:rsidRPr="00B7146E">
        <w:rPr>
          <w:rFonts w:ascii="Courier New" w:hAnsi="Courier New" w:cs="Courier New"/>
        </w:rPr>
        <w:t xml:space="preserve"> ---- </w:t>
      </w:r>
      <w:proofErr w:type="spellStart"/>
      <w:r w:rsidRPr="00B7146E">
        <w:rPr>
          <w:rFonts w:ascii="Courier New" w:hAnsi="Courier New" w:cs="Courier New"/>
        </w:rPr>
        <w:t>операционносистемные</w:t>
      </w:r>
      <w:proofErr w:type="spellEnd"/>
      <w:r w:rsidRPr="00B7146E">
        <w:rPr>
          <w:rFonts w:ascii="Courier New" w:hAnsi="Courier New" w:cs="Courier New"/>
        </w:rPr>
        <w:t xml:space="preserve"> компоненты</w:t>
      </w:r>
    </w:p>
    <w:p w14:paraId="6A83B63F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hostfxr.dll - нативная </w:t>
      </w:r>
      <w:proofErr w:type="gramStart"/>
      <w:r w:rsidRPr="00B7146E">
        <w:rPr>
          <w:rFonts w:ascii="Courier New" w:hAnsi="Courier New" w:cs="Courier New"/>
        </w:rPr>
        <w:t>библиотека(</w:t>
      </w:r>
      <w:proofErr w:type="gramEnd"/>
      <w:r w:rsidRPr="00B7146E">
        <w:rPr>
          <w:rFonts w:ascii="Courier New" w:hAnsi="Courier New" w:cs="Courier New"/>
        </w:rPr>
        <w:t>привязанная к конкретной ос)</w:t>
      </w:r>
    </w:p>
    <w:p w14:paraId="59F3814D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>Конфигурационные файлы:</w:t>
      </w:r>
    </w:p>
    <w:p w14:paraId="6DB44ED2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proofErr w:type="gramStart"/>
      <w:r w:rsidRPr="00B7146E">
        <w:rPr>
          <w:rFonts w:ascii="Courier New" w:hAnsi="Courier New" w:cs="Courier New"/>
        </w:rPr>
        <w:t>runtimeconfig.json</w:t>
      </w:r>
      <w:proofErr w:type="spellEnd"/>
      <w:proofErr w:type="gramEnd"/>
      <w:r w:rsidRPr="00B7146E">
        <w:rPr>
          <w:rFonts w:ascii="Courier New" w:hAnsi="Courier New" w:cs="Courier New"/>
        </w:rPr>
        <w:t>- фреймворк и версии фреймворка, которые применяются к приложению</w:t>
      </w:r>
    </w:p>
    <w:p w14:paraId="3940C50D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proofErr w:type="gramStart"/>
      <w:r w:rsidRPr="00B7146E">
        <w:rPr>
          <w:rFonts w:ascii="Courier New" w:hAnsi="Courier New" w:cs="Courier New"/>
        </w:rPr>
        <w:t>deps.json</w:t>
      </w:r>
      <w:proofErr w:type="spellEnd"/>
      <w:proofErr w:type="gramEnd"/>
      <w:r w:rsidRPr="00B7146E">
        <w:rPr>
          <w:rFonts w:ascii="Courier New" w:hAnsi="Courier New" w:cs="Courier New"/>
        </w:rPr>
        <w:t xml:space="preserve"> - указаны все зависимости, все это собирается в </w:t>
      </w:r>
      <w:proofErr w:type="spellStart"/>
      <w:r w:rsidRPr="00B7146E">
        <w:rPr>
          <w:rFonts w:ascii="Courier New" w:hAnsi="Courier New" w:cs="Courier New"/>
        </w:rPr>
        <w:t>рантайме</w:t>
      </w:r>
      <w:proofErr w:type="spellEnd"/>
      <w:r w:rsidRPr="00B7146E">
        <w:rPr>
          <w:rFonts w:ascii="Courier New" w:hAnsi="Courier New" w:cs="Courier New"/>
        </w:rPr>
        <w:t xml:space="preserve"> на лету приложение</w:t>
      </w:r>
    </w:p>
    <w:p w14:paraId="04D459D2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</w:rPr>
        <w:t xml:space="preserve"> Комьюнити </w:t>
      </w:r>
      <w:proofErr w:type="spellStart"/>
      <w:r w:rsidRPr="00B7146E">
        <w:rPr>
          <w:rFonts w:ascii="Courier New" w:hAnsi="Courier New" w:cs="Courier New"/>
        </w:rPr>
        <w:t>дотнет</w:t>
      </w:r>
      <w:proofErr w:type="spellEnd"/>
      <w:r w:rsidRPr="00B7146E">
        <w:rPr>
          <w:rFonts w:ascii="Courier New" w:hAnsi="Courier New" w:cs="Courier New"/>
        </w:rPr>
        <w:t xml:space="preserve"> платформа</w:t>
      </w:r>
    </w:p>
    <w:p w14:paraId="2B267043" w14:textId="77777777" w:rsidR="00687E8E" w:rsidRPr="00B7146E" w:rsidRDefault="00687E8E" w:rsidP="00A124F0">
      <w:pPr>
        <w:spacing w:after="0"/>
        <w:rPr>
          <w:rFonts w:ascii="Courier New" w:hAnsi="Courier New" w:cs="Courier New"/>
          <w:sz w:val="24"/>
          <w:szCs w:val="24"/>
        </w:rPr>
      </w:pPr>
    </w:p>
    <w:p w14:paraId="1D52B625" w14:textId="7DA3F0E4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: свойства, назначение, применение.</w:t>
      </w:r>
    </w:p>
    <w:p w14:paraId="1CDB9AB7" w14:textId="77777777" w:rsidR="00687E8E" w:rsidRPr="00B7146E" w:rsidRDefault="00687E8E" w:rsidP="00A124F0">
      <w:pPr>
        <w:spacing w:after="0" w:line="256" w:lineRule="auto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программная платформа, разработанная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icrosoft</w:t>
      </w:r>
      <w:r w:rsidRPr="00B7146E">
        <w:rPr>
          <w:rFonts w:ascii="Courier New" w:hAnsi="Courier New" w:cs="Courier New"/>
          <w:sz w:val="24"/>
          <w:szCs w:val="24"/>
        </w:rPr>
        <w:t xml:space="preserve"> и предназначается для разработк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>-приложений.</w:t>
      </w:r>
    </w:p>
    <w:p w14:paraId="5C90376D" w14:textId="6F17CFB7" w:rsidR="00687E8E" w:rsidRPr="00B7146E" w:rsidRDefault="00687E8E" w:rsidP="00A124F0">
      <w:pPr>
        <w:pStyle w:val="a3"/>
        <w:spacing w:after="0" w:line="256" w:lineRule="auto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bCs/>
          <w:sz w:val="24"/>
          <w:szCs w:val="24"/>
        </w:rPr>
        <w:t xml:space="preserve">простейшее приложение – обработчик </w:t>
      </w:r>
      <w:r w:rsidRPr="00B7146E">
        <w:rPr>
          <w:rFonts w:ascii="Courier New" w:hAnsi="Courier New" w:cs="Courier New"/>
          <w:bCs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bCs/>
          <w:sz w:val="24"/>
          <w:szCs w:val="24"/>
        </w:rPr>
        <w:t>-запросов.</w:t>
      </w:r>
    </w:p>
    <w:p w14:paraId="5F10BCEE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  <w:color w:val="000000"/>
        </w:rPr>
        <w:t>Asp.dotnet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</w:t>
      </w:r>
      <w:proofErr w:type="spellStart"/>
      <w:r w:rsidRPr="00B7146E">
        <w:rPr>
          <w:rFonts w:ascii="Courier New" w:hAnsi="Courier New" w:cs="Courier New"/>
          <w:color w:val="000000"/>
        </w:rPr>
        <w:t>core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программная платформа для разработки веб приложений ----- Приложение в </w:t>
      </w:r>
      <w:proofErr w:type="spellStart"/>
      <w:r w:rsidRPr="00B7146E">
        <w:rPr>
          <w:rFonts w:ascii="Courier New" w:hAnsi="Courier New" w:cs="Courier New"/>
          <w:color w:val="000000"/>
        </w:rPr>
        <w:t>дотнет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</w:t>
      </w:r>
      <w:proofErr w:type="spellStart"/>
      <w:r w:rsidRPr="00B7146E">
        <w:rPr>
          <w:rFonts w:ascii="Courier New" w:hAnsi="Courier New" w:cs="Courier New"/>
          <w:color w:val="000000"/>
        </w:rPr>
        <w:t>кор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для создания приложения состоящее из клиента и сервера, взаимодействующий по </w:t>
      </w:r>
      <w:proofErr w:type="spellStart"/>
      <w:r w:rsidRPr="00B7146E">
        <w:rPr>
          <w:rFonts w:ascii="Courier New" w:hAnsi="Courier New" w:cs="Courier New"/>
          <w:color w:val="000000"/>
        </w:rPr>
        <w:t>http</w:t>
      </w:r>
      <w:proofErr w:type="spellEnd"/>
    </w:p>
    <w:p w14:paraId="202CD46C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 xml:space="preserve">Обеспечивается кроссплатформенность, ничего не надо делать, все в </w:t>
      </w:r>
      <w:proofErr w:type="spellStart"/>
      <w:r w:rsidRPr="00B7146E">
        <w:rPr>
          <w:rFonts w:ascii="Courier New" w:hAnsi="Courier New" w:cs="Courier New"/>
          <w:color w:val="000000"/>
        </w:rPr>
        <w:t>дотнет</w:t>
      </w:r>
      <w:proofErr w:type="spellEnd"/>
    </w:p>
    <w:p w14:paraId="72DE0487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  <w:color w:val="ED7D31" w:themeColor="accent2"/>
        </w:rPr>
      </w:pPr>
      <w:r w:rsidRPr="00B7146E">
        <w:rPr>
          <w:rFonts w:ascii="Courier New" w:hAnsi="Courier New" w:cs="Courier New"/>
          <w:color w:val="000000"/>
        </w:rPr>
        <w:t xml:space="preserve">OWIN ----- </w:t>
      </w:r>
      <w:proofErr w:type="gramStart"/>
      <w:r w:rsidRPr="00B7146E">
        <w:rPr>
          <w:rFonts w:ascii="Courier New" w:hAnsi="Courier New" w:cs="Courier New"/>
          <w:color w:val="000000"/>
        </w:rPr>
        <w:t>интерфейс</w:t>
      </w:r>
      <w:proofErr w:type="gramEnd"/>
      <w:r w:rsidRPr="00B7146E">
        <w:rPr>
          <w:rFonts w:ascii="Courier New" w:hAnsi="Courier New" w:cs="Courier New"/>
          <w:color w:val="000000"/>
        </w:rPr>
        <w:t xml:space="preserve"> который повлиял на структуру; для стандартизации структуры приложения; интерфейс который определяет структуру любого </w:t>
      </w:r>
      <w:proofErr w:type="spellStart"/>
      <w:r w:rsidRPr="00B7146E">
        <w:rPr>
          <w:rFonts w:ascii="Courier New" w:hAnsi="Courier New" w:cs="Courier New"/>
          <w:color w:val="000000"/>
        </w:rPr>
        <w:t>асп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</w:t>
      </w:r>
      <w:proofErr w:type="spellStart"/>
      <w:r w:rsidRPr="00B7146E">
        <w:rPr>
          <w:rFonts w:ascii="Courier New" w:hAnsi="Courier New" w:cs="Courier New"/>
          <w:color w:val="000000"/>
        </w:rPr>
        <w:t>дотнет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приложения, </w:t>
      </w:r>
      <w:r w:rsidRPr="00B7146E">
        <w:rPr>
          <w:rFonts w:ascii="Courier New" w:hAnsi="Courier New" w:cs="Courier New"/>
          <w:color w:val="ED7D31" w:themeColor="accent2"/>
        </w:rPr>
        <w:t>определяет правила взаимоотношений 4 компонентов</w:t>
      </w:r>
    </w:p>
    <w:p w14:paraId="4A60B251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  <w:color w:val="000000"/>
        </w:rPr>
      </w:pPr>
      <w:proofErr w:type="gramStart"/>
      <w:r w:rsidRPr="00B7146E">
        <w:rPr>
          <w:rFonts w:ascii="Courier New" w:hAnsi="Courier New" w:cs="Courier New"/>
          <w:color w:val="000000"/>
        </w:rPr>
        <w:t>( 1</w:t>
      </w:r>
      <w:proofErr w:type="gramEnd"/>
      <w:r w:rsidRPr="00B7146E">
        <w:rPr>
          <w:rFonts w:ascii="Courier New" w:hAnsi="Courier New" w:cs="Courier New"/>
          <w:color w:val="000000"/>
        </w:rPr>
        <w:t>)хост-</w:t>
      </w:r>
      <w:r w:rsidRPr="00B7146E">
        <w:rPr>
          <w:rFonts w:ascii="Courier New" w:hAnsi="Courier New" w:cs="Courier New"/>
          <w:color w:val="ED7D31" w:themeColor="accent2"/>
        </w:rPr>
        <w:t xml:space="preserve">любое </w:t>
      </w:r>
      <w:proofErr w:type="spellStart"/>
      <w:r w:rsidRPr="00B7146E">
        <w:rPr>
          <w:rFonts w:ascii="Courier New" w:hAnsi="Courier New" w:cs="Courier New"/>
          <w:color w:val="ED7D31" w:themeColor="accent2"/>
        </w:rPr>
        <w:t>дотнет</w:t>
      </w:r>
      <w:proofErr w:type="spellEnd"/>
      <w:r w:rsidRPr="00B7146E">
        <w:rPr>
          <w:rFonts w:ascii="Courier New" w:hAnsi="Courier New" w:cs="Courier New"/>
          <w:color w:val="ED7D31" w:themeColor="accent2"/>
        </w:rPr>
        <w:t xml:space="preserve"> приложение</w:t>
      </w:r>
      <w:r w:rsidRPr="00B7146E">
        <w:rPr>
          <w:rFonts w:ascii="Courier New" w:hAnsi="Courier New" w:cs="Courier New"/>
          <w:color w:val="000000"/>
        </w:rPr>
        <w:t>,</w:t>
      </w:r>
    </w:p>
    <w:p w14:paraId="7AA5B041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7146E">
        <w:rPr>
          <w:rFonts w:ascii="Courier New" w:hAnsi="Courier New" w:cs="Courier New"/>
          <w:color w:val="000000"/>
        </w:rPr>
        <w:t>2)</w:t>
      </w:r>
      <w:proofErr w:type="spellStart"/>
      <w:r w:rsidRPr="00B7146E">
        <w:rPr>
          <w:rFonts w:ascii="Courier New" w:hAnsi="Courier New" w:cs="Courier New"/>
          <w:color w:val="000000"/>
        </w:rPr>
        <w:t>http</w:t>
      </w:r>
      <w:proofErr w:type="spellEnd"/>
      <w:r w:rsidRPr="00B7146E">
        <w:rPr>
          <w:rFonts w:ascii="Courier New" w:hAnsi="Courier New" w:cs="Courier New"/>
          <w:color w:val="000000"/>
        </w:rPr>
        <w:t xml:space="preserve">-сервер программа которая находится внутри приложения и превращать в объект </w:t>
      </w:r>
      <w:proofErr w:type="spellStart"/>
      <w:proofErr w:type="gramStart"/>
      <w:r w:rsidRPr="00B7146E">
        <w:rPr>
          <w:rFonts w:ascii="Courier New" w:hAnsi="Courier New" w:cs="Courier New"/>
          <w:color w:val="000000"/>
        </w:rPr>
        <w:t>request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,</w:t>
      </w:r>
      <w:proofErr w:type="gramEnd"/>
      <w:r w:rsidRPr="00B7146E">
        <w:rPr>
          <w:rFonts w:ascii="Courier New" w:hAnsi="Courier New" w:cs="Courier New"/>
          <w:color w:val="000000"/>
        </w:rPr>
        <w:t xml:space="preserve"> умеет принимать </w:t>
      </w:r>
      <w:proofErr w:type="spellStart"/>
      <w:r w:rsidRPr="00B7146E">
        <w:rPr>
          <w:rFonts w:ascii="Courier New" w:hAnsi="Courier New" w:cs="Courier New"/>
          <w:color w:val="000000"/>
        </w:rPr>
        <w:t>response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и преобразовывать в битовую последовательность, которую можно отправить на клиент,</w:t>
      </w:r>
    </w:p>
    <w:p w14:paraId="41679DDB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7146E">
        <w:rPr>
          <w:rFonts w:ascii="Courier New" w:hAnsi="Courier New" w:cs="Courier New"/>
          <w:color w:val="000000"/>
        </w:rPr>
        <w:t>3)</w:t>
      </w:r>
      <w:proofErr w:type="spellStart"/>
      <w:r w:rsidRPr="00B7146E">
        <w:rPr>
          <w:rFonts w:ascii="Courier New" w:hAnsi="Courier New" w:cs="Courier New"/>
          <w:color w:val="000000"/>
        </w:rPr>
        <w:t>мидлвее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- конвейер обработки запроса и ответа,</w:t>
      </w:r>
    </w:p>
    <w:p w14:paraId="3F1FB84B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7146E">
        <w:rPr>
          <w:rFonts w:ascii="Courier New" w:hAnsi="Courier New" w:cs="Courier New"/>
          <w:color w:val="000000"/>
        </w:rPr>
        <w:t>4)приложение - обработчики запросов)</w:t>
      </w:r>
    </w:p>
    <w:p w14:paraId="3EEDF801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</w:p>
    <w:p w14:paraId="4A500146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  <w:lang w:val="en-US"/>
        </w:rPr>
        <w:t>Net</w:t>
      </w:r>
      <w:r w:rsidRPr="00B7146E">
        <w:rPr>
          <w:rFonts w:ascii="Courier New" w:hAnsi="Courier New" w:cs="Courier New"/>
          <w:color w:val="000000"/>
        </w:rPr>
        <w:t xml:space="preserve"> </w:t>
      </w:r>
      <w:r w:rsidRPr="00B7146E">
        <w:rPr>
          <w:rFonts w:ascii="Courier New" w:hAnsi="Courier New" w:cs="Courier New"/>
          <w:color w:val="000000"/>
          <w:lang w:val="en-US"/>
        </w:rPr>
        <w:t>core</w:t>
      </w:r>
      <w:r w:rsidRPr="00B7146E">
        <w:rPr>
          <w:rFonts w:ascii="Courier New" w:hAnsi="Courier New" w:cs="Courier New"/>
          <w:color w:val="000000"/>
        </w:rPr>
        <w:t xml:space="preserve"> = </w:t>
      </w:r>
      <w:r w:rsidRPr="00B7146E">
        <w:rPr>
          <w:rFonts w:ascii="Courier New" w:hAnsi="Courier New" w:cs="Courier New"/>
          <w:color w:val="000000"/>
          <w:lang w:val="en-US"/>
        </w:rPr>
        <w:t>core</w:t>
      </w:r>
      <w:r w:rsidRPr="00B7146E">
        <w:rPr>
          <w:rFonts w:ascii="Courier New" w:hAnsi="Courier New" w:cs="Courier New"/>
          <w:color w:val="000000"/>
        </w:rPr>
        <w:t xml:space="preserve"> </w:t>
      </w:r>
      <w:proofErr w:type="spellStart"/>
      <w:r w:rsidRPr="00B7146E">
        <w:rPr>
          <w:rFonts w:ascii="Courier New" w:hAnsi="Courier New" w:cs="Courier New"/>
          <w:color w:val="000000"/>
          <w:lang w:val="en-US"/>
        </w:rPr>
        <w:t>clr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+ </w:t>
      </w:r>
      <w:r w:rsidRPr="00B7146E">
        <w:rPr>
          <w:rFonts w:ascii="Courier New" w:hAnsi="Courier New" w:cs="Courier New"/>
          <w:color w:val="000000"/>
          <w:lang w:val="en-US"/>
        </w:rPr>
        <w:t>core</w:t>
      </w:r>
      <w:r w:rsidRPr="00B7146E">
        <w:rPr>
          <w:rFonts w:ascii="Courier New" w:hAnsi="Courier New" w:cs="Courier New"/>
          <w:color w:val="000000"/>
        </w:rPr>
        <w:t xml:space="preserve"> </w:t>
      </w:r>
      <w:proofErr w:type="spellStart"/>
      <w:r w:rsidRPr="00B7146E">
        <w:rPr>
          <w:rFonts w:ascii="Courier New" w:hAnsi="Courier New" w:cs="Courier New"/>
          <w:color w:val="000000"/>
          <w:lang w:val="en-US"/>
        </w:rPr>
        <w:t>fx</w:t>
      </w:r>
      <w:proofErr w:type="spellEnd"/>
    </w:p>
    <w:p w14:paraId="7A4DBC22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  <w:color w:val="000000"/>
        </w:rPr>
        <w:t>Асп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дот нет устроено одинаковым способом и именно одинаковую структуру</w:t>
      </w:r>
    </w:p>
    <w:p w14:paraId="13375F29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 xml:space="preserve">OWIN - Интерфейс который описывает взаимодействие компонентов серверной </w:t>
      </w:r>
      <w:proofErr w:type="gramStart"/>
      <w:r w:rsidRPr="00B7146E">
        <w:rPr>
          <w:rFonts w:ascii="Courier New" w:hAnsi="Courier New" w:cs="Courier New"/>
          <w:color w:val="000000"/>
        </w:rPr>
        <w:t>части(</w:t>
      </w:r>
      <w:proofErr w:type="gramEnd"/>
      <w:r w:rsidRPr="00B7146E">
        <w:rPr>
          <w:rFonts w:ascii="Courier New" w:hAnsi="Courier New" w:cs="Courier New"/>
          <w:color w:val="000000"/>
        </w:rPr>
        <w:t>4 части любого серверного приложения)</w:t>
      </w:r>
    </w:p>
    <w:p w14:paraId="4E4A76A5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1.Хост</w:t>
      </w:r>
    </w:p>
    <w:p w14:paraId="19B66E1D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2.http-Сервер</w:t>
      </w:r>
    </w:p>
    <w:p w14:paraId="06AAFDAB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 xml:space="preserve">3. Мидл </w:t>
      </w:r>
      <w:proofErr w:type="spellStart"/>
      <w:r w:rsidRPr="00B7146E">
        <w:rPr>
          <w:rFonts w:ascii="Courier New" w:hAnsi="Courier New" w:cs="Courier New"/>
          <w:color w:val="000000"/>
        </w:rPr>
        <w:t>вее</w:t>
      </w:r>
      <w:proofErr w:type="spellEnd"/>
    </w:p>
    <w:p w14:paraId="68D24643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4. Обработчик запроса</w:t>
      </w:r>
    </w:p>
    <w:p w14:paraId="65DE5A92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 xml:space="preserve">Мидл </w:t>
      </w:r>
      <w:proofErr w:type="spellStart"/>
      <w:r w:rsidRPr="00B7146E">
        <w:rPr>
          <w:rFonts w:ascii="Courier New" w:hAnsi="Courier New" w:cs="Courier New"/>
          <w:color w:val="000000"/>
        </w:rPr>
        <w:t>вее</w:t>
      </w:r>
      <w:proofErr w:type="spellEnd"/>
      <w:r w:rsidRPr="00B7146E">
        <w:rPr>
          <w:rFonts w:ascii="Courier New" w:hAnsi="Courier New" w:cs="Courier New"/>
          <w:color w:val="000000"/>
        </w:rPr>
        <w:t xml:space="preserve">, </w:t>
      </w:r>
      <w:proofErr w:type="spellStart"/>
      <w:r w:rsidRPr="00B7146E">
        <w:rPr>
          <w:rFonts w:ascii="Courier New" w:hAnsi="Courier New" w:cs="Courier New"/>
          <w:color w:val="000000"/>
        </w:rPr>
        <w:t>эпликейшн</w:t>
      </w:r>
      <w:proofErr w:type="spellEnd"/>
      <w:r w:rsidRPr="00B7146E">
        <w:rPr>
          <w:rFonts w:ascii="Courier New" w:hAnsi="Courier New" w:cs="Courier New"/>
          <w:color w:val="000000"/>
        </w:rPr>
        <w:t xml:space="preserve">, </w:t>
      </w:r>
      <w:proofErr w:type="spellStart"/>
      <w:r w:rsidRPr="00B7146E">
        <w:rPr>
          <w:rFonts w:ascii="Courier New" w:hAnsi="Courier New" w:cs="Courier New"/>
          <w:color w:val="000000"/>
        </w:rPr>
        <w:t>депенденси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</w:t>
      </w:r>
      <w:proofErr w:type="spellStart"/>
      <w:r w:rsidRPr="00B7146E">
        <w:rPr>
          <w:rFonts w:ascii="Courier New" w:hAnsi="Courier New" w:cs="Courier New"/>
          <w:color w:val="000000"/>
        </w:rPr>
        <w:t>инджекшн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- пишем мы</w:t>
      </w:r>
    </w:p>
    <w:p w14:paraId="1E4571E7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Для чего сделали такую структуру? </w:t>
      </w:r>
    </w:p>
    <w:p w14:paraId="692F5CBE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 xml:space="preserve">- даётся свобода разработчикам системным могут делать свой сервер, мидл </w:t>
      </w:r>
      <w:proofErr w:type="spellStart"/>
      <w:r w:rsidRPr="00B7146E">
        <w:rPr>
          <w:rFonts w:ascii="Courier New" w:hAnsi="Courier New" w:cs="Courier New"/>
          <w:color w:val="000000"/>
        </w:rPr>
        <w:t>вее</w:t>
      </w:r>
      <w:proofErr w:type="spellEnd"/>
    </w:p>
    <w:p w14:paraId="5905DD35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r w:rsidRPr="00B7146E">
        <w:rPr>
          <w:rFonts w:ascii="Courier New" w:hAnsi="Courier New" w:cs="Courier New"/>
          <w:color w:val="000000"/>
        </w:rPr>
        <w:t>Даётся возможность внести разнообразие</w:t>
      </w:r>
    </w:p>
    <w:p w14:paraId="51042194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spellStart"/>
      <w:r w:rsidRPr="00B7146E">
        <w:rPr>
          <w:rFonts w:ascii="Courier New" w:hAnsi="Courier New" w:cs="Courier New"/>
          <w:color w:val="000000"/>
        </w:rPr>
        <w:lastRenderedPageBreak/>
        <w:t>Katana</w:t>
      </w:r>
      <w:proofErr w:type="spellEnd"/>
      <w:r w:rsidRPr="00B7146E">
        <w:rPr>
          <w:rFonts w:ascii="Courier New" w:hAnsi="Courier New" w:cs="Courier New"/>
          <w:color w:val="000000"/>
        </w:rPr>
        <w:t xml:space="preserve"> - демонстрирует эту возможность</w:t>
      </w:r>
    </w:p>
    <w:p w14:paraId="2689171D" w14:textId="77777777" w:rsidR="00687E8E" w:rsidRPr="00B7146E" w:rsidRDefault="00687E8E" w:rsidP="00A124F0">
      <w:pPr>
        <w:pStyle w:val="a4"/>
        <w:spacing w:before="0" w:beforeAutospacing="0" w:after="0" w:afterAutospacing="0"/>
        <w:rPr>
          <w:rFonts w:ascii="Courier New" w:hAnsi="Courier New" w:cs="Courier New"/>
        </w:rPr>
      </w:pPr>
      <w:proofErr w:type="gramStart"/>
      <w:r w:rsidRPr="00B7146E">
        <w:rPr>
          <w:rFonts w:ascii="Courier New" w:hAnsi="Courier New" w:cs="Courier New"/>
          <w:color w:val="000000"/>
        </w:rPr>
        <w:t>Проект</w:t>
      </w:r>
      <w:proofErr w:type="gramEnd"/>
      <w:r w:rsidRPr="00B7146E">
        <w:rPr>
          <w:rFonts w:ascii="Courier New" w:hAnsi="Courier New" w:cs="Courier New"/>
          <w:color w:val="000000"/>
        </w:rPr>
        <w:t xml:space="preserve"> который позволяет сделать несколько различных сборок</w:t>
      </w:r>
    </w:p>
    <w:p w14:paraId="74488009" w14:textId="77777777" w:rsidR="00687E8E" w:rsidRPr="00B7146E" w:rsidRDefault="00687E8E" w:rsidP="00A124F0">
      <w:pPr>
        <w:spacing w:after="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0276862C" w14:textId="56C2FDA0" w:rsidR="00687E8E" w:rsidRPr="00B7146E" w:rsidRDefault="00687E8E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noProof/>
          <w:sz w:val="24"/>
          <w:szCs w:val="24"/>
          <w:lang w:eastAsia="ru-RU"/>
        </w:rPr>
        <w:drawing>
          <wp:inline distT="0" distB="0" distL="0" distR="0" wp14:anchorId="05D8891C" wp14:editId="25466DBB">
            <wp:extent cx="5936615" cy="2140585"/>
            <wp:effectExtent l="0" t="0" r="6985" b="0"/>
            <wp:docPr id="140505855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OWIN: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pen Web Interface for NET. OWIN</w:t>
      </w:r>
      <w:r w:rsidRPr="00B7146E">
        <w:rPr>
          <w:rFonts w:ascii="Courier New" w:hAnsi="Courier New" w:cs="Courier New"/>
          <w:sz w:val="24"/>
          <w:szCs w:val="24"/>
        </w:rPr>
        <w:t xml:space="preserve"> – интерфейс между </w:t>
      </w:r>
      <w:r w:rsidRPr="00B7146E">
        <w:rPr>
          <w:rFonts w:ascii="Courier New" w:hAnsi="Courier New" w:cs="Courier New"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sz w:val="24"/>
          <w:szCs w:val="24"/>
        </w:rPr>
        <w:t>-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сервером и серверным приложением (обработчиками запросов). Основная цель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sz w:val="24"/>
          <w:szCs w:val="24"/>
        </w:rPr>
        <w:t xml:space="preserve"> отделить </w:t>
      </w:r>
      <w:r w:rsidRPr="00B7146E">
        <w:rPr>
          <w:rFonts w:ascii="Courier New" w:hAnsi="Courier New" w:cs="Courier New"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</w:rPr>
        <w:t xml:space="preserve">-сервер от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серверного  приложения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. Можно разрабатывать отдельно сервер и приложение. </w:t>
      </w:r>
    </w:p>
    <w:p w14:paraId="409DF595" w14:textId="77777777" w:rsidR="00687E8E" w:rsidRPr="00B7146E" w:rsidRDefault="00687E8E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ost</w:t>
      </w:r>
      <w:r w:rsidRPr="00B7146E">
        <w:rPr>
          <w:rFonts w:ascii="Courier New" w:hAnsi="Courier New" w:cs="Courier New"/>
          <w:sz w:val="24"/>
          <w:szCs w:val="24"/>
        </w:rPr>
        <w:t xml:space="preserve"> – приложение-процесс операционной системы, управляющий жизненным циклом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rver</w:t>
      </w:r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06E32648" w14:textId="77777777" w:rsidR="00687E8E" w:rsidRPr="00B7146E" w:rsidRDefault="00687E8E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rver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- 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-сервер, реализующий интерфейс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534040C4" w14:textId="77777777" w:rsidR="00687E8E" w:rsidRPr="00B7146E" w:rsidRDefault="00687E8E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обеспечивает  интерфейсы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: между приложением 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сервером, между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сервером 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ost</w:t>
      </w:r>
      <w:r w:rsidRPr="00B7146E">
        <w:rPr>
          <w:rFonts w:ascii="Courier New" w:hAnsi="Courier New" w:cs="Courier New"/>
          <w:sz w:val="24"/>
          <w:szCs w:val="24"/>
        </w:rPr>
        <w:t xml:space="preserve">, между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 xml:space="preserve">-сервером 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B7146E">
        <w:rPr>
          <w:rFonts w:ascii="Courier New" w:hAnsi="Courier New" w:cs="Courier New"/>
          <w:sz w:val="24"/>
          <w:szCs w:val="24"/>
        </w:rPr>
        <w:t xml:space="preserve">.  </w:t>
      </w:r>
    </w:p>
    <w:p w14:paraId="63018A46" w14:textId="77777777" w:rsidR="00687E8E" w:rsidRPr="00B7146E" w:rsidRDefault="00687E8E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B7146E">
        <w:rPr>
          <w:rFonts w:ascii="Courier New" w:hAnsi="Courier New" w:cs="Courier New"/>
          <w:sz w:val="24"/>
          <w:szCs w:val="24"/>
        </w:rPr>
        <w:t xml:space="preserve"> – подключенные компоненты (модули), предназначенные для обработки запросов.</w:t>
      </w:r>
    </w:p>
    <w:p w14:paraId="4D228EEC" w14:textId="77777777" w:rsidR="00687E8E" w:rsidRPr="00B7146E" w:rsidRDefault="00687E8E" w:rsidP="00A124F0">
      <w:pPr>
        <w:spacing w:after="0" w:line="27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Katana</w:t>
      </w:r>
      <w:r w:rsidRPr="00B7146E">
        <w:rPr>
          <w:rFonts w:ascii="Courier New" w:hAnsi="Courier New" w:cs="Courier New"/>
          <w:b/>
          <w:sz w:val="24"/>
          <w:szCs w:val="24"/>
        </w:rPr>
        <w:t>: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icrosoft</w:t>
      </w:r>
      <w:r w:rsidRPr="00B7146E">
        <w:rPr>
          <w:rFonts w:ascii="Courier New" w:hAnsi="Courier New" w:cs="Courier New"/>
          <w:sz w:val="24"/>
          <w:szCs w:val="24"/>
        </w:rPr>
        <w:t xml:space="preserve">-реализация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WIN</w:t>
      </w:r>
      <w:r w:rsidRPr="00B7146E">
        <w:rPr>
          <w:rFonts w:ascii="Courier New" w:hAnsi="Courier New" w:cs="Courier New"/>
          <w:sz w:val="24"/>
          <w:szCs w:val="24"/>
        </w:rPr>
        <w:t xml:space="preserve"> сервера (говорят проек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Katana</w:t>
      </w:r>
      <w:r w:rsidRPr="00B7146E">
        <w:rPr>
          <w:rFonts w:ascii="Courier New" w:hAnsi="Courier New" w:cs="Courier New"/>
          <w:sz w:val="24"/>
          <w:szCs w:val="24"/>
        </w:rPr>
        <w:t xml:space="preserve">). В качеств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ost</w:t>
      </w:r>
      <w:r w:rsidRPr="00B7146E">
        <w:rPr>
          <w:rFonts w:ascii="Courier New" w:hAnsi="Courier New" w:cs="Courier New"/>
          <w:sz w:val="24"/>
          <w:szCs w:val="24"/>
        </w:rPr>
        <w:t xml:space="preserve"> можно использовать </w:t>
      </w:r>
      <w:r w:rsidRPr="00B7146E">
        <w:rPr>
          <w:rFonts w:ascii="Courier New" w:hAnsi="Courier New" w:cs="Courier New"/>
          <w:sz w:val="24"/>
          <w:szCs w:val="24"/>
          <w:lang w:val="en-US"/>
        </w:rPr>
        <w:t>IIS</w:t>
      </w:r>
      <w:r w:rsidRPr="00B7146E">
        <w:rPr>
          <w:rFonts w:ascii="Courier New" w:hAnsi="Courier New" w:cs="Courier New"/>
          <w:sz w:val="24"/>
          <w:szCs w:val="24"/>
        </w:rPr>
        <w:t xml:space="preserve"> ил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self</w:t>
      </w:r>
      <w:r w:rsidRPr="00B7146E">
        <w:rPr>
          <w:rFonts w:ascii="Courier New" w:hAnsi="Courier New" w:cs="Courier New"/>
          <w:sz w:val="24"/>
          <w:szCs w:val="24"/>
        </w:rPr>
        <w:t>-</w:t>
      </w:r>
      <w:r w:rsidRPr="00B7146E">
        <w:rPr>
          <w:rFonts w:ascii="Courier New" w:hAnsi="Courier New" w:cs="Courier New"/>
          <w:sz w:val="24"/>
          <w:szCs w:val="24"/>
          <w:lang w:val="en-US"/>
        </w:rPr>
        <w:t>hosting</w:t>
      </w:r>
      <w:r w:rsidRPr="00B7146E">
        <w:rPr>
          <w:rFonts w:ascii="Courier New" w:hAnsi="Courier New" w:cs="Courier New"/>
          <w:sz w:val="24"/>
          <w:szCs w:val="24"/>
        </w:rPr>
        <w:t xml:space="preserve">. Кроме того, позволять подключать модул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B7146E">
        <w:rPr>
          <w:rFonts w:ascii="Courier New" w:hAnsi="Courier New" w:cs="Courier New"/>
          <w:sz w:val="24"/>
          <w:szCs w:val="24"/>
        </w:rPr>
        <w:t>; предоставляет набор классов для работы с сервером и механизм подключения приложения к серверу.</w:t>
      </w:r>
    </w:p>
    <w:p w14:paraId="45CDBDA4" w14:textId="77777777" w:rsidR="00687E8E" w:rsidRPr="00B7146E" w:rsidRDefault="00687E8E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14:paraId="46251499" w14:textId="3DA7926F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: общая структура приложения.</w:t>
      </w:r>
    </w:p>
    <w:p w14:paraId="02E5DF1C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0C4BB4F7" w14:textId="77777777" w:rsidR="00687E8E" w:rsidRPr="00B7146E" w:rsidRDefault="00687E8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79BCC7AE" w14:textId="7E264A7D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: простейший обработчик запросов.</w:t>
      </w:r>
    </w:p>
    <w:p w14:paraId="67FE0994" w14:textId="74A82DC1" w:rsidR="00D2073B" w:rsidRPr="00B7146E" w:rsidRDefault="00D2073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noProof/>
          <w:sz w:val="24"/>
          <w:szCs w:val="24"/>
        </w:rPr>
        <w:drawing>
          <wp:inline distT="0" distB="0" distL="0" distR="0" wp14:anchorId="72F04071" wp14:editId="05E52EA8">
            <wp:extent cx="5067300" cy="923925"/>
            <wp:effectExtent l="19050" t="19050" r="19050" b="28575"/>
            <wp:docPr id="22551176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511765" name="Рисунок 3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AA43C3" w14:textId="31C577F3" w:rsidR="00D2073B" w:rsidRPr="00B7146E" w:rsidRDefault="00D2073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lastRenderedPageBreak/>
        <w:drawing>
          <wp:inline distT="0" distB="0" distL="0" distR="0" wp14:anchorId="7F976DA8" wp14:editId="209EBEAC">
            <wp:extent cx="4551891" cy="3545171"/>
            <wp:effectExtent l="0" t="0" r="1270" b="0"/>
            <wp:docPr id="1797697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76972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59605" cy="3551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DCCDE" w14:textId="7CA2CF3D" w:rsidR="00D2073B" w:rsidRPr="00B7146E" w:rsidRDefault="00D2073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drawing>
          <wp:inline distT="0" distB="0" distL="0" distR="0" wp14:anchorId="0CF55F3C" wp14:editId="71469CB3">
            <wp:extent cx="4255558" cy="2288819"/>
            <wp:effectExtent l="0" t="0" r="0" b="0"/>
            <wp:docPr id="11024587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245872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68634" cy="2295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456E9" w14:textId="20D07173" w:rsidR="00D2073B" w:rsidRPr="00B7146E" w:rsidRDefault="00D2073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noProof/>
          <w:sz w:val="24"/>
          <w:szCs w:val="24"/>
        </w:rPr>
        <w:drawing>
          <wp:inline distT="0" distB="0" distL="0" distR="0" wp14:anchorId="779D1B1F" wp14:editId="3114E4FF">
            <wp:extent cx="4268258" cy="2073561"/>
            <wp:effectExtent l="19050" t="19050" r="18415" b="22225"/>
            <wp:docPr id="85881779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8817792" name="Рисунок 6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205" cy="20817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E6E397" w14:textId="77777777" w:rsidR="00D2073B" w:rsidRPr="00B7146E" w:rsidRDefault="00D2073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14:paraId="5BDF6F49" w14:textId="2158D55D" w:rsidR="00B64506" w:rsidRPr="00B7146E" w:rsidRDefault="00B64506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</w:rPr>
        <w:t xml:space="preserve">Метод </w:t>
      </w:r>
      <w:proofErr w:type="spellStart"/>
      <w:r w:rsidRPr="00B7146E">
        <w:rPr>
          <w:rFonts w:ascii="Courier New" w:hAnsi="Courier New" w:cs="Courier New"/>
          <w:b/>
          <w:sz w:val="24"/>
          <w:szCs w:val="24"/>
        </w:rPr>
        <w:t>Map</w:t>
      </w:r>
      <w:proofErr w:type="spellEnd"/>
    </w:p>
    <w:p w14:paraId="25BD2441" w14:textId="77777777" w:rsidR="00B64506" w:rsidRPr="00B7146E" w:rsidRDefault="00B64506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 xml:space="preserve">Самым простым способом определения конечной точки в приложении является метод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ap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, который реализован как метод расширения для типа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IEndpointRouteBuilder</w:t>
      </w:r>
      <w:proofErr w:type="spellEnd"/>
    </w:p>
    <w:p w14:paraId="7193A5C8" w14:textId="4F66B470" w:rsidR="00B64506" w:rsidRPr="00B7146E" w:rsidRDefault="00B64506" w:rsidP="00A124F0">
      <w:pPr>
        <w:spacing w:after="0"/>
        <w:jc w:val="both"/>
        <w:rPr>
          <w:rFonts w:ascii="Courier New" w:hAnsi="Courier New" w:cs="Courier New"/>
          <w:noProof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lastRenderedPageBreak/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ap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(и методы расширения </w:t>
      </w:r>
      <w:proofErr w:type="spellStart"/>
      <w:proofErr w:type="gramStart"/>
      <w:r w:rsidRPr="00B7146E">
        <w:rPr>
          <w:rFonts w:ascii="Courier New" w:hAnsi="Courier New" w:cs="Courier New"/>
          <w:bCs/>
          <w:sz w:val="24"/>
          <w:szCs w:val="24"/>
        </w:rPr>
        <w:t>MapXXX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bCs/>
          <w:sz w:val="24"/>
          <w:szCs w:val="24"/>
        </w:rPr>
        <w:t>)) применяется для сопоставления пути запроса с определенным делегатом, который будет обрабатывать запрос по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этому пути.</w:t>
      </w:r>
    </w:p>
    <w:p w14:paraId="551E70AF" w14:textId="1B031495" w:rsidR="00B64506" w:rsidRPr="00B7146E" w:rsidRDefault="00B64506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noProof/>
          <w:sz w:val="24"/>
          <w:szCs w:val="24"/>
        </w:rPr>
        <w:drawing>
          <wp:inline distT="0" distB="0" distL="0" distR="0" wp14:anchorId="60394DA0" wp14:editId="1163E77E">
            <wp:extent cx="3115945" cy="2362200"/>
            <wp:effectExtent l="0" t="0" r="8255" b="0"/>
            <wp:docPr id="202422157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594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57B65" w14:textId="77777777" w:rsidR="00B64506" w:rsidRPr="00B7146E" w:rsidRDefault="00B64506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</w:p>
    <w:p w14:paraId="26770E4B" w14:textId="77777777" w:rsidR="00B64506" w:rsidRPr="00B7146E" w:rsidRDefault="00B64506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57C78C83" w14:textId="6888FD3A" w:rsidR="00B76E1A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  <w:lang w:val="en-US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 ASP.NET</w:t>
      </w:r>
      <w:r w:rsidR="00B76E1A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 CORE: WebSocket - </w:t>
      </w:r>
      <w:r w:rsidR="00B76E1A" w:rsidRPr="00B7146E">
        <w:rPr>
          <w:rFonts w:ascii="Courier New" w:hAnsi="Courier New" w:cs="Courier New"/>
          <w:sz w:val="24"/>
          <w:szCs w:val="24"/>
          <w:highlight w:val="yellow"/>
        </w:rPr>
        <w:t>сервер</w:t>
      </w:r>
      <w:r w:rsidR="00B76E1A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.</w:t>
      </w:r>
    </w:p>
    <w:p w14:paraId="6248576F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3235A6B1" w14:textId="77777777" w:rsidR="00D2073B" w:rsidRPr="00B7146E" w:rsidRDefault="00D2073B" w:rsidP="00A124F0">
      <w:pPr>
        <w:pStyle w:val="a3"/>
        <w:spacing w:after="0" w:line="254" w:lineRule="auto"/>
        <w:ind w:left="0"/>
        <w:rPr>
          <w:rFonts w:ascii="Courier New" w:hAnsi="Courier New" w:cs="Courier New"/>
          <w:bCs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Socket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: протокол, дуплексный, над TCP/IP, установка соединения HTTP: Connection, Upgrade.  </w:t>
      </w:r>
    </w:p>
    <w:p w14:paraId="4F48A72C" w14:textId="77777777" w:rsidR="00D2073B" w:rsidRPr="00B7146E" w:rsidRDefault="00D2073B" w:rsidP="00A124F0">
      <w:pPr>
        <w:pStyle w:val="a3"/>
        <w:spacing w:after="0" w:line="254" w:lineRule="auto"/>
        <w:ind w:left="0"/>
        <w:rPr>
          <w:rFonts w:ascii="Courier New" w:hAnsi="Courier New" w:cs="Courier New"/>
          <w:bCs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Socke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 — протокол связи поверх </w:t>
      </w:r>
      <w:hyperlink r:id="rId24" w:tooltip="TCP" w:history="1">
        <w:r w:rsidRPr="00B7146E">
          <w:rPr>
            <w:rFonts w:ascii="Courier New" w:hAnsi="Courier New" w:cs="Courier New"/>
            <w:bCs/>
            <w:sz w:val="24"/>
            <w:szCs w:val="24"/>
            <w:lang w:val="en-US"/>
          </w:rPr>
          <w:t>TCP</w:t>
        </w:r>
      </w:hyperlink>
      <w:r w:rsidRPr="00B7146E">
        <w:rPr>
          <w:rFonts w:ascii="Courier New" w:hAnsi="Courier New" w:cs="Courier New"/>
          <w:bCs/>
          <w:sz w:val="24"/>
          <w:szCs w:val="24"/>
          <w:lang w:val="en-US"/>
        </w:rPr>
        <w:t>-соединения, предназначенный для обмена сообщениями между браузером и веб-сервером, используя постоянное соединение.</w:t>
      </w:r>
    </w:p>
    <w:p w14:paraId="314218C7" w14:textId="77777777" w:rsidR="00D2073B" w:rsidRPr="00B7146E" w:rsidRDefault="00D2073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  <w:lang w:val="en-US"/>
        </w:rPr>
      </w:pPr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   Web Sockets API –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новый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программный интерфейс, основанный на протоколе дуплексной связи WebSocket.  Протокол работает над TCP-соединением и предназначен для обмена сообщениями между браузером и web-сервером.  Протокол WebSocket  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описан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в RFC 6465 [19]. </w:t>
      </w:r>
    </w:p>
    <w:p w14:paraId="4FBD634F" w14:textId="77777777" w:rsidR="00D2073B" w:rsidRPr="00B7146E" w:rsidRDefault="00D2073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  <w:lang w:val="en-US"/>
        </w:rPr>
      </w:pPr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   Для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установки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соединения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(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процедура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socke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handshake)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между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клиентом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и </w:t>
      </w:r>
      <w:proofErr w:type="gram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сервером  WebSocket</w:t>
      </w:r>
      <w:proofErr w:type="gram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   использует запрос и ответ в формате протокола HTTP. </w:t>
      </w:r>
    </w:p>
    <w:p w14:paraId="2F979F73" w14:textId="77777777" w:rsidR="00D2073B" w:rsidRPr="00B7146E" w:rsidRDefault="00D2073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  <w:lang w:val="en-US"/>
        </w:rPr>
      </w:pPr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При этом протокол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определяет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две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URL-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схемы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: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–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для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незашифрованного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соединения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gram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и 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ss</w:t>
      </w:r>
      <w:proofErr w:type="spellEnd"/>
      <w:proofErr w:type="gram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–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для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зашифрованного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.   </w:t>
      </w:r>
    </w:p>
    <w:p w14:paraId="66CCB8C5" w14:textId="77777777" w:rsidR="00D2073B" w:rsidRPr="00B7146E" w:rsidRDefault="00D2073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  <w:lang w:val="en-US"/>
        </w:rPr>
      </w:pPr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   Сразу после отправки сервером </w:t>
      </w:r>
      <w:proofErr w:type="gram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ответа,  TCP</w:t>
      </w:r>
      <w:proofErr w:type="gram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-соединение остается открытым, клиент и сервер могут начинать двунаправленный обмен сообщениями  по этому же TCP-соединению.  </w:t>
      </w:r>
    </w:p>
    <w:p w14:paraId="56D94E08" w14:textId="06EC41FB" w:rsidR="00D2073B" w:rsidRPr="00B7146E" w:rsidRDefault="00D2073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  <w:lang w:val="en-US"/>
        </w:rPr>
      </w:pPr>
      <w:r w:rsidRPr="00B7146E">
        <w:rPr>
          <w:rFonts w:ascii="Courier New" w:hAnsi="Courier New" w:cs="Courier New"/>
          <w:bCs/>
          <w:sz w:val="24"/>
          <w:szCs w:val="24"/>
        </w:rPr>
        <w:t xml:space="preserve">    Для разработки серверной компоненты </w:t>
      </w:r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Cs/>
          <w:sz w:val="24"/>
          <w:szCs w:val="24"/>
        </w:rPr>
        <w:t xml:space="preserve">-приложения, работающей по </w:t>
      </w:r>
      <w:proofErr w:type="gramStart"/>
      <w:r w:rsidRPr="00B7146E">
        <w:rPr>
          <w:rFonts w:ascii="Courier New" w:hAnsi="Courier New" w:cs="Courier New"/>
          <w:bCs/>
          <w:sz w:val="24"/>
          <w:szCs w:val="24"/>
        </w:rPr>
        <w:t xml:space="preserve">протоколу  </w:t>
      </w:r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Socket</w:t>
      </w:r>
      <w:proofErr w:type="gramEnd"/>
      <w:r w:rsidRPr="00B7146E">
        <w:rPr>
          <w:rFonts w:ascii="Courier New" w:hAnsi="Courier New" w:cs="Courier New"/>
          <w:bCs/>
          <w:sz w:val="24"/>
          <w:szCs w:val="24"/>
        </w:rPr>
        <w:t xml:space="preserve">, программисты  могут применять программные интерфейсы, входящие в состав различных технологий разработки </w:t>
      </w:r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</w:t>
      </w:r>
      <w:r w:rsidRPr="00B7146E">
        <w:rPr>
          <w:rFonts w:ascii="Courier New" w:hAnsi="Courier New" w:cs="Courier New"/>
          <w:bCs/>
          <w:sz w:val="24"/>
          <w:szCs w:val="24"/>
        </w:rPr>
        <w:t xml:space="preserve">-приложений.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Поддержка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WebSocket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осуществляется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технологиями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корпорации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Microsoft: IIS, ASP.NET и WCF.  </w:t>
      </w:r>
      <w:proofErr w:type="gram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В 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состав</w:t>
      </w:r>
      <w:proofErr w:type="spellEnd"/>
      <w:proofErr w:type="gram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технологий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Java EE 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тоже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входит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пакет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(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javax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.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socke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), обеспечивающий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взаимодействие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клиента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и Application Server 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по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протоколу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 WebSocket. </w:t>
      </w:r>
    </w:p>
    <w:p w14:paraId="69937B65" w14:textId="77777777" w:rsidR="00D2073B" w:rsidRPr="00B7146E" w:rsidRDefault="00D2073B" w:rsidP="00A124F0">
      <w:pPr>
        <w:shd w:val="clear" w:color="auto" w:fill="FFFFFF"/>
        <w:spacing w:after="0"/>
        <w:rPr>
          <w:rFonts w:ascii="Courier New" w:hAnsi="Courier New" w:cs="Courier New"/>
          <w:bCs/>
          <w:sz w:val="24"/>
          <w:szCs w:val="24"/>
          <w:lang w:val="en-US"/>
        </w:rPr>
      </w:pPr>
      <w:r w:rsidRPr="00B7146E">
        <w:rPr>
          <w:rFonts w:ascii="Courier New" w:hAnsi="Courier New" w:cs="Courier New"/>
          <w:bCs/>
          <w:sz w:val="24"/>
          <w:szCs w:val="24"/>
          <w:lang w:val="en-US"/>
        </w:rPr>
        <w:t>Как только объект 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WebSocke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 создан, мы должны слушать его события. Их всего 4:</w:t>
      </w:r>
    </w:p>
    <w:p w14:paraId="59F1C082" w14:textId="77777777" w:rsidR="00D2073B" w:rsidRPr="00B7146E" w:rsidRDefault="00D2073B" w:rsidP="00A124F0">
      <w:pPr>
        <w:numPr>
          <w:ilvl w:val="0"/>
          <w:numId w:val="23"/>
        </w:numPr>
        <w:shd w:val="clear" w:color="auto" w:fill="FFFFFF"/>
        <w:spacing w:after="0" w:line="240" w:lineRule="auto"/>
        <w:ind w:left="0"/>
        <w:rPr>
          <w:rFonts w:ascii="Courier New" w:hAnsi="Courier New" w:cs="Courier New"/>
          <w:bCs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open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 – соединение установлено,</w:t>
      </w:r>
    </w:p>
    <w:p w14:paraId="2A732DDE" w14:textId="77777777" w:rsidR="00D2073B" w:rsidRPr="00B7146E" w:rsidRDefault="00D2073B" w:rsidP="00A124F0">
      <w:pPr>
        <w:numPr>
          <w:ilvl w:val="0"/>
          <w:numId w:val="23"/>
        </w:numPr>
        <w:shd w:val="clear" w:color="auto" w:fill="FFFFFF"/>
        <w:spacing w:after="0" w:line="240" w:lineRule="auto"/>
        <w:ind w:left="0"/>
        <w:rPr>
          <w:rFonts w:ascii="Courier New" w:hAnsi="Courier New" w:cs="Courier New"/>
          <w:bCs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messag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 – получены данные,</w:t>
      </w:r>
    </w:p>
    <w:p w14:paraId="1FB3740B" w14:textId="77777777" w:rsidR="00D2073B" w:rsidRPr="00B7146E" w:rsidRDefault="00D2073B" w:rsidP="00A124F0">
      <w:pPr>
        <w:numPr>
          <w:ilvl w:val="0"/>
          <w:numId w:val="23"/>
        </w:numPr>
        <w:shd w:val="clear" w:color="auto" w:fill="FFFFFF"/>
        <w:spacing w:after="0" w:line="240" w:lineRule="auto"/>
        <w:ind w:left="0"/>
        <w:rPr>
          <w:rFonts w:ascii="Courier New" w:hAnsi="Courier New" w:cs="Courier New"/>
          <w:bCs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error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 – ошибка,</w:t>
      </w:r>
    </w:p>
    <w:p w14:paraId="42778E08" w14:textId="77777777" w:rsidR="00D2073B" w:rsidRPr="00B7146E" w:rsidRDefault="00D2073B" w:rsidP="00A124F0">
      <w:pPr>
        <w:numPr>
          <w:ilvl w:val="0"/>
          <w:numId w:val="23"/>
        </w:numPr>
        <w:shd w:val="clear" w:color="auto" w:fill="FFFFFF"/>
        <w:spacing w:after="0" w:line="240" w:lineRule="auto"/>
        <w:ind w:left="0"/>
        <w:rPr>
          <w:rFonts w:ascii="Courier New" w:hAnsi="Courier New" w:cs="Courier New"/>
          <w:bCs/>
          <w:sz w:val="24"/>
          <w:szCs w:val="24"/>
          <w:lang w:val="en-US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  <w:lang w:val="en-US"/>
        </w:rPr>
        <w:lastRenderedPageBreak/>
        <w:t>clos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  <w:lang w:val="en-US"/>
        </w:rPr>
        <w:t> – соединение закрыто.</w:t>
      </w:r>
    </w:p>
    <w:p w14:paraId="766CEBB0" w14:textId="77777777" w:rsidR="00D2073B" w:rsidRPr="00B7146E" w:rsidRDefault="00D2073B" w:rsidP="00A124F0">
      <w:pPr>
        <w:spacing w:after="0" w:line="254" w:lineRule="auto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ASP.NET Core: </w:t>
      </w:r>
      <w:r w:rsidRPr="00B7146E">
        <w:rPr>
          <w:rFonts w:ascii="Courier New" w:hAnsi="Courier New" w:cs="Courier New"/>
          <w:bCs/>
          <w:sz w:val="24"/>
          <w:szCs w:val="24"/>
          <w:lang w:val="en-US"/>
        </w:rPr>
        <w:t xml:space="preserve">Web sockets, Thread, Trace. </w:t>
      </w:r>
    </w:p>
    <w:p w14:paraId="4B9AA4C4" w14:textId="104564C9" w:rsidR="00D2073B" w:rsidRPr="00B7146E" w:rsidRDefault="00D2073B" w:rsidP="00A124F0">
      <w:pPr>
        <w:spacing w:after="0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597FA8A1" wp14:editId="2365B7B5">
            <wp:extent cx="5935345" cy="2159000"/>
            <wp:effectExtent l="19050" t="19050" r="27305" b="12700"/>
            <wp:docPr id="42925859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1590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AFC75A" w14:textId="52996F60" w:rsidR="00D2073B" w:rsidRPr="00B7146E" w:rsidRDefault="00D2073B" w:rsidP="00A124F0">
      <w:pPr>
        <w:spacing w:after="0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11751656" wp14:editId="6D0E2474">
            <wp:extent cx="5935345" cy="1329055"/>
            <wp:effectExtent l="19050" t="19050" r="27305" b="23495"/>
            <wp:docPr id="182059550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13290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7F7A80" w14:textId="76ACCD16" w:rsidR="00D2073B" w:rsidRPr="00B7146E" w:rsidRDefault="00D2073B" w:rsidP="00A124F0">
      <w:pPr>
        <w:spacing w:after="0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53E69FA8" wp14:editId="15FA63A0">
            <wp:extent cx="5918200" cy="1786255"/>
            <wp:effectExtent l="19050" t="19050" r="25400" b="23495"/>
            <wp:docPr id="188644488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7862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8B39D2" w14:textId="51FF3B85" w:rsidR="00D2073B" w:rsidRPr="00B7146E" w:rsidRDefault="00D2073B" w:rsidP="00A124F0">
      <w:pPr>
        <w:spacing w:after="0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5187D5A2" wp14:editId="7669C032">
            <wp:extent cx="5940425" cy="2673985"/>
            <wp:effectExtent l="19050" t="19050" r="22225" b="12065"/>
            <wp:docPr id="125784821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7398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9360567" w14:textId="4CEB1FD9" w:rsidR="00D2073B" w:rsidRPr="00B7146E" w:rsidRDefault="00D2073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631B8D61" wp14:editId="23C4B89D">
            <wp:extent cx="3657600" cy="1760855"/>
            <wp:effectExtent l="19050" t="19050" r="19050" b="10795"/>
            <wp:docPr id="106454800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7608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87A31A3" w14:textId="3AF9D8A9" w:rsidR="00D2073B" w:rsidRPr="00B7146E" w:rsidRDefault="00D2073B" w:rsidP="00A124F0">
      <w:pPr>
        <w:spacing w:after="0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330BA0CD" wp14:editId="7459FADD">
            <wp:extent cx="2438400" cy="4284345"/>
            <wp:effectExtent l="19050" t="19050" r="19050" b="20955"/>
            <wp:docPr id="82138951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428434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602494CA" wp14:editId="493FD7F8">
            <wp:extent cx="3166745" cy="3014345"/>
            <wp:effectExtent l="0" t="0" r="0" b="0"/>
            <wp:docPr id="43526189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745" cy="301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EFF4C" w14:textId="77777777" w:rsidR="00D2073B" w:rsidRPr="00B7146E" w:rsidRDefault="00D2073B" w:rsidP="00A124F0">
      <w:pPr>
        <w:pStyle w:val="a3"/>
        <w:numPr>
          <w:ilvl w:val="0"/>
          <w:numId w:val="23"/>
        </w:numPr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29BB01F" w14:textId="77777777" w:rsidR="00D2073B" w:rsidRPr="00B7146E" w:rsidRDefault="00D2073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  <w:lang w:val="en-US"/>
        </w:rPr>
      </w:pPr>
    </w:p>
    <w:p w14:paraId="555481A6" w14:textId="178190C0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: статические данные</w:t>
      </w:r>
      <w:r w:rsidR="00B76E1A" w:rsidRPr="00B7146E">
        <w:rPr>
          <w:rFonts w:ascii="Courier New" w:hAnsi="Courier New" w:cs="Courier New"/>
          <w:sz w:val="24"/>
          <w:szCs w:val="24"/>
          <w:highlight w:val="yellow"/>
        </w:rPr>
        <w:t xml:space="preserve"> и стартовые страницы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4CC7930A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>Статические файлы, такие как HTML, CSS, изображения и JavaScript, являются ресурсами, которые приложения ASP.NET Core предоставляют клиентам напрямую по умолчанию.</w:t>
      </w:r>
    </w:p>
    <w:p w14:paraId="1F60D202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>Статические файлы хранятся в корневом каталоге документов проекта. Каталог по умолчанию — {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conten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roo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}/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wwwroo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, но его можно изменить с помощью метода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UseWebRoot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.</w:t>
      </w:r>
    </w:p>
    <w:p w14:paraId="6065555D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 xml:space="preserve">Шаблоны веб-приложений по умолчанию вызывают метод </w:t>
      </w:r>
      <w:proofErr w:type="spellStart"/>
      <w:proofErr w:type="gramStart"/>
      <w:r w:rsidRPr="00B7146E">
        <w:rPr>
          <w:rFonts w:ascii="Courier New" w:hAnsi="Courier New" w:cs="Courier New"/>
          <w:bCs/>
          <w:sz w:val="24"/>
          <w:szCs w:val="24"/>
        </w:rPr>
        <w:t>UseStaticFil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bCs/>
          <w:sz w:val="24"/>
          <w:szCs w:val="24"/>
        </w:rPr>
        <w:t xml:space="preserve">должен быть первым добавлен) в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Program.c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, который позволяет обслуживать статические файлы</w:t>
      </w:r>
    </w:p>
    <w:p w14:paraId="2A88CB4B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>: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wwwroo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– папка для статического контента (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cs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…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), </w:t>
      </w:r>
      <w:r w:rsidRPr="00B7146E">
        <w:rPr>
          <w:rFonts w:ascii="Courier New" w:hAnsi="Courier New" w:cs="Courier New"/>
          <w:b/>
          <w:sz w:val="24"/>
          <w:szCs w:val="24"/>
        </w:rPr>
        <w:t>статический контент не отображается по умолчанию</w:t>
      </w:r>
      <w:r w:rsidRPr="00B7146E">
        <w:rPr>
          <w:rFonts w:ascii="Courier New" w:hAnsi="Courier New" w:cs="Courier New"/>
          <w:sz w:val="24"/>
          <w:szCs w:val="24"/>
        </w:rPr>
        <w:t>.</w:t>
      </w:r>
    </w:p>
    <w:p w14:paraId="5CEBD569" w14:textId="63D50243" w:rsidR="0033724C" w:rsidRPr="00B7146E" w:rsidRDefault="0033724C" w:rsidP="00A124F0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2666E03E" wp14:editId="7CEB241A">
            <wp:extent cx="4953000" cy="1871345"/>
            <wp:effectExtent l="19050" t="19050" r="19050" b="14605"/>
            <wp:docPr id="32267060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1871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66FCD4" w14:textId="77777777" w:rsidR="0033724C" w:rsidRPr="00B7146E" w:rsidRDefault="0033724C" w:rsidP="00A124F0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отображение статического контента, необходимо подключить дополнительные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nuge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-пакеты; при создани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</w:rPr>
        <w:t xml:space="preserve">-проекта автоматически подключен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мегапакет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Microsoft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NetCore</w:t>
      </w:r>
      <w:proofErr w:type="spellEnd"/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All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в котором все есть.</w:t>
      </w:r>
    </w:p>
    <w:p w14:paraId="2FFE2922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.NET Core:</w:t>
      </w:r>
      <w:r w:rsidRPr="00B7146E">
        <w:rPr>
          <w:rFonts w:ascii="Courier New" w:hAnsi="Courier New" w:cs="Courier New"/>
          <w:sz w:val="24"/>
          <w:szCs w:val="24"/>
        </w:rPr>
        <w:t xml:space="preserve"> статические файлы</w:t>
      </w:r>
    </w:p>
    <w:p w14:paraId="447CC834" w14:textId="055870B7" w:rsidR="0033724C" w:rsidRPr="00B7146E" w:rsidRDefault="0033724C" w:rsidP="00A124F0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53B57108" wp14:editId="110B9B7B">
            <wp:extent cx="5215255" cy="3141345"/>
            <wp:effectExtent l="0" t="0" r="4445" b="1905"/>
            <wp:docPr id="1973028968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255" cy="3141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95E58" w14:textId="1D9051FA" w:rsidR="0033724C" w:rsidRPr="00B7146E" w:rsidRDefault="0033724C" w:rsidP="00A124F0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72BE16D2" wp14:editId="60545010">
            <wp:extent cx="3767455" cy="1379855"/>
            <wp:effectExtent l="0" t="0" r="4445" b="0"/>
            <wp:docPr id="116756411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455" cy="137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4F537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</w:p>
    <w:p w14:paraId="4A800F02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добавлени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sz w:val="24"/>
          <w:szCs w:val="24"/>
        </w:rPr>
        <w:t>-заголовка (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UseStaticFile</w:t>
      </w:r>
      <w:proofErr w:type="spellEnd"/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должен быть первым)</w:t>
      </w:r>
    </w:p>
    <w:p w14:paraId="2DCC89E8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</w:p>
    <w:p w14:paraId="1AD35C61" w14:textId="3004F52B" w:rsidR="0033724C" w:rsidRPr="00B7146E" w:rsidRDefault="0033724C" w:rsidP="00A124F0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017E6B1B" wp14:editId="76798C36">
            <wp:extent cx="5935345" cy="3945255"/>
            <wp:effectExtent l="19050" t="19050" r="27305" b="17145"/>
            <wp:docPr id="58564625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39452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98BB993" w14:textId="0C0A5AF6" w:rsidR="0033724C" w:rsidRPr="00B7146E" w:rsidRDefault="0033724C" w:rsidP="00A124F0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69DFA52D" wp14:editId="1B61A52C">
            <wp:extent cx="5935345" cy="1109345"/>
            <wp:effectExtent l="0" t="0" r="8255" b="0"/>
            <wp:docPr id="144727769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110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B090E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стартовые страницы по умолчанию </w:t>
      </w:r>
    </w:p>
    <w:p w14:paraId="7F7730F4" w14:textId="4D8B3B2F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43D09C4B" wp14:editId="0293E7D4">
            <wp:extent cx="5935345" cy="2607945"/>
            <wp:effectExtent l="19050" t="19050" r="27305" b="20955"/>
            <wp:docPr id="213667728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6079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A9DFCCD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 xml:space="preserve">Использование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UseDefaultFile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и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UseStaticFile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:</w:t>
      </w:r>
    </w:p>
    <w:p w14:paraId="39F7F733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UseDefaultFile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добавляет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, которое перенаправляет запросы по умолчанию на файл по умолчанию, такой как index.html, если запрашиваемый URL не указывает конкретный файл. Это должно быть настроено перед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UseStaticFile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.</w:t>
      </w:r>
    </w:p>
    <w:p w14:paraId="78D3383D" w14:textId="5AAA4321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noProof/>
          <w:sz w:val="24"/>
          <w:szCs w:val="24"/>
        </w:rPr>
        <w:lastRenderedPageBreak/>
        <w:drawing>
          <wp:inline distT="0" distB="0" distL="0" distR="0" wp14:anchorId="3508D299" wp14:editId="1AAF85BC">
            <wp:extent cx="5935345" cy="1295400"/>
            <wp:effectExtent l="0" t="0" r="8255" b="0"/>
            <wp:docPr id="161700005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17EC2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</w:p>
    <w:p w14:paraId="5208C965" w14:textId="77777777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>Можно настроить приложение для поиска стандартных файлов, таких как index.html или default.html</w:t>
      </w:r>
    </w:p>
    <w:p w14:paraId="3622F744" w14:textId="6E7CF7D9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2E83F9E5" wp14:editId="3A3A6D39">
            <wp:extent cx="5300345" cy="1261745"/>
            <wp:effectExtent l="19050" t="19050" r="14605" b="14605"/>
            <wp:docPr id="61062784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0345" cy="12617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74C1CB" w14:textId="58FD726E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18169684" wp14:editId="11D950CD">
            <wp:extent cx="4758055" cy="1160145"/>
            <wp:effectExtent l="19050" t="19050" r="23495" b="20955"/>
            <wp:docPr id="144617687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055" cy="11601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83B7DA2" w14:textId="0487AFFC" w:rsidR="0033724C" w:rsidRPr="00B7146E" w:rsidRDefault="0033724C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35991501" wp14:editId="1B436BB5">
            <wp:extent cx="4614545" cy="2311400"/>
            <wp:effectExtent l="19050" t="19050" r="14605" b="12700"/>
            <wp:docPr id="129816684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4545" cy="2311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F857D8" w14:textId="77777777" w:rsidR="00706047" w:rsidRPr="00B7146E" w:rsidRDefault="00706047" w:rsidP="00A124F0">
      <w:pPr>
        <w:pStyle w:val="a4"/>
        <w:spacing w:before="0" w:beforeAutospacing="0" w:after="0" w:afterAutospacing="0"/>
        <w:jc w:val="both"/>
      </w:pPr>
      <w:proofErr w:type="spellStart"/>
      <w:r w:rsidRPr="00B7146E">
        <w:rPr>
          <w:b/>
          <w:bCs/>
          <w:color w:val="000000"/>
        </w:rPr>
        <w:t>UseDefaultFiles</w:t>
      </w:r>
      <w:proofErr w:type="spellEnd"/>
      <w:r w:rsidRPr="00B7146E">
        <w:rPr>
          <w:b/>
          <w:bCs/>
          <w:color w:val="000000"/>
        </w:rPr>
        <w:t xml:space="preserve">: </w:t>
      </w:r>
      <w:r w:rsidRPr="00B7146E">
        <w:rPr>
          <w:color w:val="000000"/>
        </w:rPr>
        <w:t xml:space="preserve">Этот </w:t>
      </w:r>
      <w:proofErr w:type="spellStart"/>
      <w:r w:rsidRPr="00B7146E">
        <w:rPr>
          <w:color w:val="000000"/>
        </w:rPr>
        <w:t>middleware</w:t>
      </w:r>
      <w:proofErr w:type="spellEnd"/>
      <w:r w:rsidRPr="00B7146E">
        <w:rPr>
          <w:color w:val="000000"/>
        </w:rPr>
        <w:t xml:space="preserve"> отвечает за обработку запросов на каталог (например, /), когда в URL не указан конкретный файл. Он пытается найти и обслужить файлы по умолчанию (например, index.html, default.htm, index.htm и т.д.</w:t>
      </w:r>
      <w:proofErr w:type="gramStart"/>
      <w:r w:rsidRPr="00B7146E">
        <w:rPr>
          <w:color w:val="000000"/>
        </w:rPr>
        <w:t>).Если</w:t>
      </w:r>
      <w:proofErr w:type="gramEnd"/>
      <w:r w:rsidRPr="00B7146E">
        <w:rPr>
          <w:color w:val="000000"/>
        </w:rPr>
        <w:t xml:space="preserve"> запрос удовлетворяет файлу по умолчанию, </w:t>
      </w:r>
      <w:proofErr w:type="spellStart"/>
      <w:r w:rsidRPr="00B7146E">
        <w:rPr>
          <w:color w:val="000000"/>
        </w:rPr>
        <w:t>middleware</w:t>
      </w:r>
      <w:proofErr w:type="spellEnd"/>
      <w:r w:rsidRPr="00B7146E">
        <w:rPr>
          <w:color w:val="000000"/>
        </w:rPr>
        <w:t xml:space="preserve"> завершает обработку и возвращает файл клиенту</w:t>
      </w:r>
    </w:p>
    <w:p w14:paraId="004EA1EF" w14:textId="77777777" w:rsidR="00706047" w:rsidRPr="00B7146E" w:rsidRDefault="00706047" w:rsidP="00A124F0">
      <w:pPr>
        <w:pStyle w:val="a4"/>
        <w:spacing w:before="0" w:beforeAutospacing="0" w:after="0" w:afterAutospacing="0"/>
        <w:jc w:val="both"/>
      </w:pPr>
      <w:proofErr w:type="spellStart"/>
      <w:r w:rsidRPr="00B7146E">
        <w:rPr>
          <w:b/>
          <w:bCs/>
          <w:color w:val="000000"/>
        </w:rPr>
        <w:t>UseStaticFiles</w:t>
      </w:r>
      <w:proofErr w:type="spellEnd"/>
      <w:r w:rsidRPr="00B7146E">
        <w:rPr>
          <w:b/>
          <w:bCs/>
          <w:color w:val="000000"/>
        </w:rPr>
        <w:t xml:space="preserve">: </w:t>
      </w:r>
      <w:r w:rsidRPr="00B7146E">
        <w:rPr>
          <w:color w:val="000000"/>
        </w:rPr>
        <w:t xml:space="preserve">Этот </w:t>
      </w:r>
      <w:proofErr w:type="spellStart"/>
      <w:r w:rsidRPr="00B7146E">
        <w:rPr>
          <w:color w:val="000000"/>
        </w:rPr>
        <w:t>middleware</w:t>
      </w:r>
      <w:proofErr w:type="spellEnd"/>
      <w:r w:rsidRPr="00B7146E">
        <w:rPr>
          <w:color w:val="000000"/>
        </w:rPr>
        <w:t xml:space="preserve"> служит для обслуживания статических файлов (например, HTML, CSS, JavaScript, изображения и т.д.) из указанного каталога (например, </w:t>
      </w:r>
      <w:proofErr w:type="spellStart"/>
      <w:r w:rsidRPr="00B7146E">
        <w:rPr>
          <w:color w:val="000000"/>
        </w:rPr>
        <w:t>wwwroot</w:t>
      </w:r>
      <w:proofErr w:type="spellEnd"/>
      <w:r w:rsidRPr="00B7146E">
        <w:rPr>
          <w:color w:val="000000"/>
        </w:rPr>
        <w:t>).</w:t>
      </w:r>
      <w:r w:rsidRPr="00B7146E">
        <w:rPr>
          <w:b/>
          <w:bCs/>
          <w:color w:val="000000"/>
        </w:rPr>
        <w:t xml:space="preserve"> </w:t>
      </w:r>
      <w:r w:rsidRPr="00B7146E">
        <w:rPr>
          <w:color w:val="000000"/>
        </w:rPr>
        <w:t xml:space="preserve">Если запрос не удовлетворяет файлу по умолчанию (обработанному </w:t>
      </w:r>
      <w:proofErr w:type="spellStart"/>
      <w:r w:rsidRPr="00B7146E">
        <w:rPr>
          <w:color w:val="000000"/>
        </w:rPr>
        <w:t>UseDefaultFiles</w:t>
      </w:r>
      <w:proofErr w:type="spellEnd"/>
      <w:r w:rsidRPr="00B7146E">
        <w:rPr>
          <w:color w:val="000000"/>
        </w:rPr>
        <w:t xml:space="preserve">), </w:t>
      </w:r>
      <w:proofErr w:type="spellStart"/>
      <w:r w:rsidRPr="00B7146E">
        <w:rPr>
          <w:color w:val="000000"/>
        </w:rPr>
        <w:t>UseStaticFiles</w:t>
      </w:r>
      <w:proofErr w:type="spellEnd"/>
      <w:r w:rsidRPr="00B7146E">
        <w:rPr>
          <w:color w:val="000000"/>
        </w:rPr>
        <w:t xml:space="preserve"> попытается найти и вернуть запрашиваемый файл из каталога статических файлов.</w:t>
      </w:r>
    </w:p>
    <w:p w14:paraId="63A70498" w14:textId="77777777" w:rsidR="00706047" w:rsidRPr="00B7146E" w:rsidRDefault="00706047" w:rsidP="00A124F0">
      <w:pPr>
        <w:pStyle w:val="a4"/>
        <w:spacing w:before="0" w:beforeAutospacing="0" w:after="0" w:afterAutospacing="0"/>
        <w:jc w:val="both"/>
      </w:pPr>
      <w:r w:rsidRPr="00B7146E">
        <w:rPr>
          <w:b/>
          <w:bCs/>
          <w:color w:val="000000"/>
        </w:rPr>
        <w:t>Почему важен порядок?</w:t>
      </w:r>
    </w:p>
    <w:p w14:paraId="196832F5" w14:textId="77777777" w:rsidR="00706047" w:rsidRPr="00B7146E" w:rsidRDefault="00706047" w:rsidP="00A124F0">
      <w:pPr>
        <w:pStyle w:val="a4"/>
        <w:spacing w:before="0" w:beforeAutospacing="0" w:after="0" w:afterAutospacing="0"/>
        <w:jc w:val="both"/>
      </w:pPr>
      <w:r w:rsidRPr="00B7146E">
        <w:rPr>
          <w:color w:val="000000"/>
        </w:rPr>
        <w:t xml:space="preserve">Если </w:t>
      </w:r>
      <w:proofErr w:type="spellStart"/>
      <w:r w:rsidRPr="00B7146E">
        <w:rPr>
          <w:color w:val="000000"/>
        </w:rPr>
        <w:t>UseStaticFiles</w:t>
      </w:r>
      <w:proofErr w:type="spellEnd"/>
      <w:r w:rsidRPr="00B7146E">
        <w:rPr>
          <w:color w:val="000000"/>
        </w:rPr>
        <w:t xml:space="preserve"> объявлено раньше </w:t>
      </w:r>
      <w:proofErr w:type="spellStart"/>
      <w:r w:rsidRPr="00B7146E">
        <w:rPr>
          <w:color w:val="000000"/>
        </w:rPr>
        <w:t>UseDefaultFiles</w:t>
      </w:r>
      <w:proofErr w:type="spellEnd"/>
      <w:r w:rsidRPr="00B7146E">
        <w:rPr>
          <w:color w:val="000000"/>
        </w:rPr>
        <w:t xml:space="preserve">, то запросы на каталог (например, /) будут напрямую переданы </w:t>
      </w:r>
      <w:proofErr w:type="spellStart"/>
      <w:r w:rsidRPr="00B7146E">
        <w:rPr>
          <w:color w:val="000000"/>
        </w:rPr>
        <w:t>UseStaticFiles</w:t>
      </w:r>
      <w:proofErr w:type="spellEnd"/>
      <w:r w:rsidRPr="00B7146E">
        <w:rPr>
          <w:color w:val="000000"/>
        </w:rPr>
        <w:t xml:space="preserve">. В этом случае, если в каталоге нет конкретного файла, который соответствует запросу (например, index.html), </w:t>
      </w:r>
      <w:proofErr w:type="spellStart"/>
      <w:r w:rsidRPr="00B7146E">
        <w:rPr>
          <w:color w:val="000000"/>
        </w:rPr>
        <w:t>UseStaticFiles</w:t>
      </w:r>
      <w:proofErr w:type="spellEnd"/>
      <w:r w:rsidRPr="00B7146E">
        <w:rPr>
          <w:color w:val="000000"/>
        </w:rPr>
        <w:t xml:space="preserve"> не сможет обработать такой запрос, и клиент получит ошибку 404 (файл не найден).</w:t>
      </w:r>
    </w:p>
    <w:p w14:paraId="4D77ACE8" w14:textId="77777777" w:rsidR="00706047" w:rsidRPr="00B7146E" w:rsidRDefault="00706047" w:rsidP="00A124F0">
      <w:pPr>
        <w:pStyle w:val="a4"/>
        <w:spacing w:before="0" w:beforeAutospacing="0" w:after="0" w:afterAutospacing="0"/>
        <w:jc w:val="both"/>
      </w:pPr>
      <w:proofErr w:type="spellStart"/>
      <w:r w:rsidRPr="00B7146E">
        <w:rPr>
          <w:color w:val="000000"/>
        </w:rPr>
        <w:lastRenderedPageBreak/>
        <w:t>UseDefaultFiles</w:t>
      </w:r>
      <w:proofErr w:type="spellEnd"/>
      <w:r w:rsidRPr="00B7146E">
        <w:rPr>
          <w:color w:val="000000"/>
        </w:rPr>
        <w:t xml:space="preserve"> перед </w:t>
      </w:r>
      <w:proofErr w:type="spellStart"/>
      <w:r w:rsidRPr="00B7146E">
        <w:rPr>
          <w:color w:val="000000"/>
        </w:rPr>
        <w:t>UseStaticFiles</w:t>
      </w:r>
      <w:proofErr w:type="spellEnd"/>
      <w:r w:rsidRPr="00B7146E">
        <w:rPr>
          <w:color w:val="000000"/>
        </w:rPr>
        <w:t xml:space="preserve"> гарантирует, что сначала будет проверяться наличие файлов по умолчанию в каталоге. Если файл по умолчанию найден (например, index.html), то </w:t>
      </w:r>
      <w:proofErr w:type="spellStart"/>
      <w:r w:rsidRPr="00B7146E">
        <w:rPr>
          <w:color w:val="000000"/>
        </w:rPr>
        <w:t>UseDefaultFiles</w:t>
      </w:r>
      <w:proofErr w:type="spellEnd"/>
      <w:r w:rsidRPr="00B7146E">
        <w:rPr>
          <w:color w:val="000000"/>
        </w:rPr>
        <w:t xml:space="preserve"> вернет этот файл, и </w:t>
      </w:r>
      <w:proofErr w:type="spellStart"/>
      <w:r w:rsidRPr="00B7146E">
        <w:rPr>
          <w:color w:val="000000"/>
        </w:rPr>
        <w:t>UseStaticFiles</w:t>
      </w:r>
      <w:proofErr w:type="spellEnd"/>
      <w:r w:rsidRPr="00B7146E">
        <w:rPr>
          <w:color w:val="000000"/>
        </w:rPr>
        <w:t xml:space="preserve"> уже не будет обрабатывать запрос.</w:t>
      </w:r>
    </w:p>
    <w:p w14:paraId="4116C82F" w14:textId="77777777" w:rsidR="00706047" w:rsidRPr="00B7146E" w:rsidRDefault="00706047" w:rsidP="00A124F0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</w:p>
    <w:p w14:paraId="2DA3DB75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7AB76291" w14:textId="18C6317C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: приложение для 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скачивания статических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файлов.</w:t>
      </w:r>
    </w:p>
    <w:p w14:paraId="7974B729" w14:textId="77777777" w:rsidR="0033724C" w:rsidRPr="00B7146E" w:rsidRDefault="0033724C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B7146E">
        <w:rPr>
          <w:rFonts w:ascii="Courier New" w:hAnsi="Courier New" w:cs="Courier New"/>
          <w:b/>
          <w:sz w:val="24"/>
          <w:szCs w:val="24"/>
        </w:rPr>
        <w:t>.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re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файлы для скачивания </w:t>
      </w:r>
    </w:p>
    <w:p w14:paraId="47C3D51C" w14:textId="77777777" w:rsidR="0033724C" w:rsidRPr="00B7146E" w:rsidRDefault="0033724C" w:rsidP="00A124F0">
      <w:pPr>
        <w:spacing w:after="0"/>
        <w:jc w:val="both"/>
        <w:rPr>
          <w:rFonts w:ascii="Courier New" w:hAnsi="Courier New" w:cs="Courier New"/>
          <w:color w:val="4472C4" w:themeColor="accent1"/>
          <w:sz w:val="24"/>
          <w:szCs w:val="24"/>
        </w:rPr>
      </w:pPr>
      <w:r w:rsidRPr="00B7146E">
        <w:rPr>
          <w:rFonts w:ascii="Courier New" w:hAnsi="Courier New" w:cs="Courier New"/>
          <w:color w:val="4472C4" w:themeColor="accent1"/>
          <w:sz w:val="24"/>
          <w:szCs w:val="24"/>
        </w:rPr>
        <w:t xml:space="preserve">Обязательно используем еще </w:t>
      </w:r>
      <w:proofErr w:type="spellStart"/>
      <w:r w:rsidRPr="00B7146E">
        <w:rPr>
          <w:rFonts w:ascii="Courier New" w:hAnsi="Courier New" w:cs="Courier New"/>
          <w:color w:val="4472C4" w:themeColor="accent1"/>
          <w:sz w:val="24"/>
          <w:szCs w:val="24"/>
          <w:lang w:val="en-US"/>
        </w:rPr>
        <w:t>UseStatickfiles</w:t>
      </w:r>
      <w:proofErr w:type="spellEnd"/>
    </w:p>
    <w:p w14:paraId="3ED37BEC" w14:textId="77777777" w:rsidR="0033724C" w:rsidRPr="00B7146E" w:rsidRDefault="0033724C" w:rsidP="00A124F0">
      <w:pPr>
        <w:spacing w:after="0"/>
        <w:jc w:val="both"/>
        <w:rPr>
          <w:rFonts w:ascii="Courier New" w:hAnsi="Courier New" w:cs="Courier New"/>
          <w:color w:val="000000" w:themeColor="text1"/>
          <w:sz w:val="24"/>
          <w:szCs w:val="24"/>
        </w:rPr>
      </w:pP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 xml:space="preserve">Теперь, перейдя по </w:t>
      </w:r>
      <w:r w:rsidRPr="00B7146E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URL</w:t>
      </w: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http</w:t>
      </w: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>://</w:t>
      </w:r>
      <w:r w:rsidRPr="00B7146E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localhost</w:t>
      </w: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>:5000/</w:t>
      </w:r>
      <w:r w:rsidRPr="00B7146E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files</w:t>
      </w: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 xml:space="preserve">, пользователи увидят </w:t>
      </w:r>
      <w:r w:rsidRPr="00B7146E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HTML</w:t>
      </w: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 xml:space="preserve">-страницу с содержимым директории </w:t>
      </w:r>
      <w:r w:rsidRPr="00B7146E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Files</w:t>
      </w:r>
      <w:r w:rsidRPr="00B7146E">
        <w:rPr>
          <w:rFonts w:ascii="Courier New" w:hAnsi="Courier New" w:cs="Courier New"/>
          <w:color w:val="000000" w:themeColor="text1"/>
          <w:sz w:val="24"/>
          <w:szCs w:val="24"/>
        </w:rPr>
        <w:t xml:space="preserve"> и смогут скачивать файлы, кликая по ссылкам.</w:t>
      </w:r>
    </w:p>
    <w:p w14:paraId="3785B716" w14:textId="77777777" w:rsidR="0033724C" w:rsidRPr="00B7146E" w:rsidRDefault="0033724C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14:paraId="0DA39084" w14:textId="731A564B" w:rsidR="0033724C" w:rsidRPr="00B7146E" w:rsidRDefault="0033724C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033546B6" wp14:editId="5D146959">
            <wp:extent cx="4385945" cy="2903855"/>
            <wp:effectExtent l="19050" t="19050" r="14605" b="10795"/>
            <wp:docPr id="75700456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945" cy="29038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6EBCBBA" w14:textId="77777777" w:rsidR="0033724C" w:rsidRPr="00B7146E" w:rsidRDefault="0033724C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Если файл находится на диске, вы можете использовать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PhysicalFile</w:t>
      </w:r>
      <w:proofErr w:type="spellEnd"/>
    </w:p>
    <w:p w14:paraId="2EF38C1E" w14:textId="238AEB7D" w:rsidR="0033724C" w:rsidRPr="00B7146E" w:rsidRDefault="0033724C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2DE65C6E" wp14:editId="2E94F515">
            <wp:extent cx="4165600" cy="2819400"/>
            <wp:effectExtent l="19050" t="19050" r="25400" b="19050"/>
            <wp:docPr id="23114315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600" cy="2819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46F7851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46AE7B64" w14:textId="39CBA9EA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: структура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VC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-приложения</w:t>
      </w:r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70A74816" w14:textId="603C5F7B" w:rsidR="006B1F7E" w:rsidRPr="00B7146E" w:rsidRDefault="00BF5041" w:rsidP="00A124F0">
      <w:pPr>
        <w:pStyle w:val="a3"/>
        <w:spacing w:after="0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146E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352" w:dyaOrig="5016" w14:anchorId="6323673C">
          <v:shape id="_x0000_i1095" type="#_x0000_t75" style="width:417.35pt;height:250.65pt" o:ole="">
            <v:imagedata r:id="rId44" o:title=""/>
          </v:shape>
          <o:OLEObject Type="Embed" ProgID="Visio.Drawing.11" ShapeID="_x0000_i1095" DrawAspect="Content" ObjectID="_1779624363" r:id="rId45"/>
        </w:object>
      </w:r>
    </w:p>
    <w:p w14:paraId="7FF4A6DA" w14:textId="77777777" w:rsidR="00E500CB" w:rsidRPr="00B7146E" w:rsidRDefault="00E500CB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MVC(R): Model-View-</w:t>
      </w:r>
      <w:proofErr w:type="spellStart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(-</w:t>
      </w:r>
      <w:proofErr w:type="spellStart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Router</w:t>
      </w:r>
      <w:proofErr w:type="spellEnd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) :)</w:t>
      </w: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</w:rPr>
        <w:t xml:space="preserve"> 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– паттерн (шаблон) проектирования, в котором приложение состоит из трех(четырех) взаимодействующих компонентов: модель, представление, контроллер. В правильно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разработанном  MVC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приложений </w:t>
      </w: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компоненты относительно независимы</w:t>
      </w: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</w:rPr>
        <w:t xml:space="preserve">. </w:t>
      </w:r>
    </w:p>
    <w:p w14:paraId="67B20648" w14:textId="77777777" w:rsidR="00E500CB" w:rsidRPr="00B7146E" w:rsidRDefault="00E500CB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Каждый компонент имеет свою зону ответственности:</w:t>
      </w:r>
    </w:p>
    <w:p w14:paraId="33A7F98F" w14:textId="77777777" w:rsidR="00E500CB" w:rsidRPr="00B7146E" w:rsidRDefault="00E500CB" w:rsidP="00A124F0">
      <w:pPr>
        <w:pStyle w:val="LO-normal"/>
        <w:widowControl w:val="0"/>
        <w:numPr>
          <w:ilvl w:val="0"/>
          <w:numId w:val="24"/>
        </w:numPr>
        <w:ind w:left="0" w:firstLine="4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 xml:space="preserve">модель 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– данные и бизнес-логика; </w:t>
      </w:r>
    </w:p>
    <w:p w14:paraId="4E1DB106" w14:textId="77777777" w:rsidR="00E500CB" w:rsidRPr="00B7146E" w:rsidRDefault="00E500CB" w:rsidP="00A124F0">
      <w:pPr>
        <w:pStyle w:val="LO-normal"/>
        <w:widowControl w:val="0"/>
        <w:numPr>
          <w:ilvl w:val="0"/>
          <w:numId w:val="24"/>
        </w:numPr>
        <w:ind w:left="0" w:firstLine="4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 xml:space="preserve">представление 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– динамическое формирование разметки для отправки клиенту; </w:t>
      </w:r>
    </w:p>
    <w:p w14:paraId="641D175B" w14:textId="77777777" w:rsidR="00E500CB" w:rsidRPr="00B7146E" w:rsidRDefault="00E500CB" w:rsidP="00A124F0">
      <w:pPr>
        <w:pStyle w:val="LO-normal"/>
        <w:widowControl w:val="0"/>
        <w:numPr>
          <w:ilvl w:val="0"/>
          <w:numId w:val="24"/>
        </w:numPr>
        <w:ind w:left="0" w:firstLine="4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 xml:space="preserve">контроллер 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– обработка запроса, формирование экземпляра модели, вызов </w:t>
      </w:r>
      <w:proofErr w:type="spellStart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Razor</w:t>
      </w:r>
      <w:proofErr w:type="spellEnd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 xml:space="preserve"> Engine.</w:t>
      </w:r>
    </w:p>
    <w:p w14:paraId="4B15F8A4" w14:textId="77777777" w:rsidR="00E500CB" w:rsidRPr="00B7146E" w:rsidRDefault="00E500CB" w:rsidP="00A124F0">
      <w:pPr>
        <w:pStyle w:val="LO-normal"/>
        <w:widowControl w:val="0"/>
        <w:numPr>
          <w:ilvl w:val="0"/>
          <w:numId w:val="24"/>
        </w:numPr>
        <w:ind w:left="0" w:firstLine="42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 xml:space="preserve">маршрутизатор - компонент по разбору </w:t>
      </w:r>
      <w:proofErr w:type="spellStart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зампонентов</w:t>
      </w:r>
      <w:proofErr w:type="spellEnd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 xml:space="preserve"> </w:t>
      </w:r>
      <w:proofErr w:type="spellStart"/>
      <w:r w:rsidRPr="00B7146E">
        <w:rPr>
          <w:rFonts w:ascii="Times New Roman" w:eastAsia="Times New Roman" w:hAnsi="Times New Roman" w:cs="Times New Roman"/>
          <w:i/>
          <w:color w:val="000000"/>
          <w:sz w:val="24"/>
          <w:szCs w:val="24"/>
          <w:u w:val="single"/>
        </w:rPr>
        <w:t>припроса</w:t>
      </w:r>
      <w:proofErr w:type="spellEnd"/>
    </w:p>
    <w:p w14:paraId="24F08BB7" w14:textId="450F2A4E" w:rsidR="00E500CB" w:rsidRPr="00B7146E" w:rsidRDefault="00E500CB" w:rsidP="00A124F0">
      <w:pPr>
        <w:pStyle w:val="LO-normal"/>
        <w:widowControl w:val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 w:bidi="ar-SA"/>
        </w:rPr>
        <w:drawing>
          <wp:inline distT="0" distB="0" distL="0" distR="0" wp14:anchorId="380042BE" wp14:editId="40457E68">
            <wp:extent cx="5940425" cy="3342640"/>
            <wp:effectExtent l="0" t="0" r="3175" b="0"/>
            <wp:docPr id="1622382257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2CA0AE" w14:textId="77777777" w:rsidR="00E500CB" w:rsidRPr="00B7146E" w:rsidRDefault="00E500CB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     </w:t>
      </w:r>
    </w:p>
    <w:p w14:paraId="4D4A0134" w14:textId="77777777" w:rsidR="00E500CB" w:rsidRPr="00B7146E" w:rsidRDefault="00E500CB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Структура приложения </w:t>
      </w:r>
    </w:p>
    <w:p w14:paraId="2B1D0CAC" w14:textId="1A729F0A" w:rsidR="00E500CB" w:rsidRPr="00B7146E" w:rsidRDefault="00E500CB" w:rsidP="00A124F0">
      <w:pPr>
        <w:pStyle w:val="LO-normal"/>
        <w:widowControl w:val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noProof/>
          <w:sz w:val="24"/>
          <w:szCs w:val="24"/>
          <w:lang w:eastAsia="ru-RU" w:bidi="ar-SA"/>
        </w:rPr>
        <w:lastRenderedPageBreak/>
        <w:drawing>
          <wp:inline distT="0" distB="0" distL="0" distR="0" wp14:anchorId="7D0D3D46" wp14:editId="29E03C36">
            <wp:extent cx="1837055" cy="1887855"/>
            <wp:effectExtent l="0" t="0" r="0" b="0"/>
            <wp:docPr id="706288158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8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055" cy="188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BE1BA" w14:textId="77777777" w:rsidR="00E500CB" w:rsidRPr="00B7146E" w:rsidRDefault="00E500CB" w:rsidP="00A124F0">
      <w:pPr>
        <w:pStyle w:val="LO-normal"/>
        <w:widowControl w:val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sz w:val="24"/>
          <w:szCs w:val="24"/>
        </w:rPr>
        <w:t>Признаки контроллера:</w:t>
      </w:r>
    </w:p>
    <w:p w14:paraId="6F8F5BBB" w14:textId="77777777" w:rsidR="00E500CB" w:rsidRPr="00B7146E" w:rsidRDefault="00E500CB" w:rsidP="00A124F0">
      <w:pPr>
        <w:pStyle w:val="LO-normal"/>
        <w:widowControl w:val="0"/>
        <w:numPr>
          <w:ilvl w:val="0"/>
          <w:numId w:val="25"/>
        </w:numPr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sz w:val="24"/>
          <w:szCs w:val="24"/>
        </w:rPr>
        <w:t>суффикс ‘</w:t>
      </w:r>
      <w:proofErr w:type="spellStart"/>
      <w:r w:rsidRPr="00B7146E">
        <w:rPr>
          <w:rFonts w:ascii="Times New Roman" w:eastAsia="Times New Roman" w:hAnsi="Times New Roman" w:cs="Times New Roman"/>
          <w:sz w:val="24"/>
          <w:szCs w:val="24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sz w:val="24"/>
          <w:szCs w:val="24"/>
        </w:rPr>
        <w:t>’ в названии класса</w:t>
      </w:r>
    </w:p>
    <w:p w14:paraId="69BF19DB" w14:textId="77777777" w:rsidR="00E500CB" w:rsidRPr="00B7146E" w:rsidRDefault="00E500CB" w:rsidP="00A124F0">
      <w:pPr>
        <w:pStyle w:val="LO-normal"/>
        <w:widowControl w:val="0"/>
        <w:numPr>
          <w:ilvl w:val="0"/>
          <w:numId w:val="25"/>
        </w:numPr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sz w:val="24"/>
          <w:szCs w:val="24"/>
        </w:rPr>
        <w:t xml:space="preserve">наследование класса </w:t>
      </w:r>
      <w:proofErr w:type="spellStart"/>
      <w:r w:rsidRPr="00B7146E">
        <w:rPr>
          <w:rFonts w:ascii="Times New Roman" w:eastAsia="Times New Roman" w:hAnsi="Times New Roman" w:cs="Times New Roman"/>
          <w:sz w:val="24"/>
          <w:szCs w:val="24"/>
        </w:rPr>
        <w:t>Controller</w:t>
      </w:r>
      <w:proofErr w:type="spellEnd"/>
    </w:p>
    <w:p w14:paraId="38177AD4" w14:textId="77777777" w:rsidR="00BF5041" w:rsidRPr="00B7146E" w:rsidRDefault="00BF5041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2CE43F25" w14:textId="1DF3315A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VC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-приложение, маршрутизатор</w:t>
      </w:r>
      <w:r w:rsidR="00B76E1A"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атрибуты </w:t>
      </w:r>
      <w:proofErr w:type="spellStart"/>
      <w:r w:rsidRPr="00B7146E">
        <w:rPr>
          <w:rFonts w:ascii="Courier New" w:hAnsi="Courier New" w:cs="Courier New"/>
          <w:sz w:val="24"/>
          <w:szCs w:val="24"/>
          <w:highlight w:val="yellow"/>
        </w:rPr>
        <w:t>Route</w:t>
      </w:r>
      <w:proofErr w:type="spell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proofErr w:type="spellStart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>констрейны</w:t>
      </w:r>
      <w:proofErr w:type="spell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 маршрутов</w:t>
      </w:r>
      <w:r w:rsidR="00B76E1A"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738727E4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Маршрутизация — это процесс перенаправления HTTP-запроса на контроллер, а функциональность этой обработки реализована в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ystem.Web.Routing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2312555C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 ASP.NET MVC 5 все определения маршрутов находятся в файл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eConfig.c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который располагается в проекте в папк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pp_Star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116163E5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604207E1" w14:textId="19718752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noProof/>
          <w:sz w:val="24"/>
          <w:szCs w:val="24"/>
        </w:rPr>
        <w:drawing>
          <wp:inline distT="0" distB="0" distL="0" distR="0" wp14:anchorId="336122B7" wp14:editId="307D9CB9">
            <wp:extent cx="5731510" cy="2146300"/>
            <wp:effectExtent l="0" t="0" r="2540" b="6350"/>
            <wp:docPr id="180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image10.png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46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0352BB6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ервая строка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routes.IgnoreRout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("{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esourc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}.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x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/{*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pathInfo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}"); отключает обработку запросов для некоторых файлов, например с расширением *.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x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WebResource.ax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.</w:t>
      </w:r>
    </w:p>
    <w:p w14:paraId="72DAD150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Далее идет собственно определение маршрута по умолчанию. Метод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routes.MapRout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выполняет сопоставление маршрута запросу. В перегруженных версиях данного метода мы можем задать дополнительные параметры сопоставления.</w:t>
      </w:r>
    </w:p>
    <w:p w14:paraId="4F9CCEFE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Разберем параметры метода. Вначале с помощью свойств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nam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задается имя маршрута -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efaul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Второй параметр -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ur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задает шаблон строки запроса или шаблон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Ur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с которым будет сопоставляться данный маршрут.</w:t>
      </w:r>
    </w:p>
    <w:p w14:paraId="4DBDB386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Шаблон URL включает в себя несколько сегментов, которые заключены в фигурные скобки. В данном случае сегмент представляет часть запроса, которая находится между слешами. Каждый такой сегмент шаблона содержит параметр. Эти параметры </w:t>
      </w: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называются параметрами URL. В данном случае это параметры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controll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ctio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о вообще параметры могут иметь различные имена, включающие любые алфавитно-цифровые символы.</w:t>
      </w:r>
    </w:p>
    <w:p w14:paraId="019CFFF0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ри получении запроса механизм маршрутизаци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арсит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строку URL и помещает значения маршрута в словарь - в объект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eValueDictionary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доступный через контекст приложения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equestContex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В качестве ключей в нем применяются имена параметров URL, а соответствующие сегменты URL выступают в качестве значений. Например, у нас есть следующий URL запроса: http://localhost/Home/Index/5, то в этом случае образуются следующие пары ключей и значений в словар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eValueDictionary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</w:t>
      </w:r>
    </w:p>
    <w:tbl>
      <w:tblPr>
        <w:tblW w:w="430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145"/>
        <w:gridCol w:w="2160"/>
      </w:tblGrid>
      <w:tr w:rsidR="00E500CB" w:rsidRPr="00B7146E" w14:paraId="55FF943A" w14:textId="77777777" w:rsidTr="00E500CB">
        <w:trPr>
          <w:trHeight w:val="380"/>
        </w:trPr>
        <w:tc>
          <w:tcPr>
            <w:tcW w:w="2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25C5052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:shd w:val="clear" w:color="auto" w:fill="CCCCCC"/>
                <w14:ligatures w14:val="standardContextual"/>
              </w:rPr>
            </w:pPr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:shd w:val="clear" w:color="auto" w:fill="CCCCCC"/>
                <w14:ligatures w14:val="standardContextual"/>
              </w:rPr>
              <w:t>Параметр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A825B90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:shd w:val="clear" w:color="auto" w:fill="CCCCCC"/>
                <w14:ligatures w14:val="standardContextual"/>
              </w:rPr>
            </w:pPr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:shd w:val="clear" w:color="auto" w:fill="CCCCCC"/>
                <w14:ligatures w14:val="standardContextual"/>
              </w:rPr>
              <w:t>Значение</w:t>
            </w:r>
          </w:p>
        </w:tc>
      </w:tr>
      <w:tr w:rsidR="00E500CB" w:rsidRPr="00B7146E" w14:paraId="10E6A3D1" w14:textId="77777777" w:rsidTr="00E500CB">
        <w:trPr>
          <w:trHeight w:val="380"/>
        </w:trPr>
        <w:tc>
          <w:tcPr>
            <w:tcW w:w="2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8E66B02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</w:pPr>
            <w:proofErr w:type="spellStart"/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  <w:t>controller</w:t>
            </w:r>
            <w:proofErr w:type="spellEnd"/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AA401D2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</w:pPr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  <w:t>Home</w:t>
            </w:r>
          </w:p>
        </w:tc>
      </w:tr>
      <w:tr w:rsidR="00E500CB" w:rsidRPr="00B7146E" w14:paraId="55B020C7" w14:textId="77777777" w:rsidTr="00E500CB">
        <w:trPr>
          <w:trHeight w:val="380"/>
        </w:trPr>
        <w:tc>
          <w:tcPr>
            <w:tcW w:w="2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B274A2F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</w:pPr>
            <w:proofErr w:type="spellStart"/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  <w:t>action</w:t>
            </w:r>
            <w:proofErr w:type="spellEnd"/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D55F54C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</w:pPr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  <w:t>Index</w:t>
            </w:r>
          </w:p>
        </w:tc>
      </w:tr>
      <w:tr w:rsidR="00E500CB" w:rsidRPr="00B7146E" w14:paraId="76253B8C" w14:textId="77777777" w:rsidTr="00E500CB">
        <w:trPr>
          <w:trHeight w:val="380"/>
        </w:trPr>
        <w:tc>
          <w:tcPr>
            <w:tcW w:w="2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0E646A9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</w:pPr>
            <w:proofErr w:type="spellStart"/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  <w:t>id</w:t>
            </w:r>
            <w:proofErr w:type="spellEnd"/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D31AF76" w14:textId="77777777" w:rsidR="00E500CB" w:rsidRPr="00B7146E" w:rsidRDefault="00E500CB" w:rsidP="00A124F0">
            <w:pPr>
              <w:pStyle w:val="LO-normal"/>
              <w:widowControl w:val="0"/>
              <w:spacing w:line="254" w:lineRule="auto"/>
              <w:jc w:val="center"/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</w:pPr>
            <w:r w:rsidRPr="00B7146E">
              <w:rPr>
                <w:rFonts w:ascii="Times New Roman" w:eastAsia="Times New Roman" w:hAnsi="Times New Roman" w:cs="Times New Roman"/>
                <w:kern w:val="2"/>
                <w:sz w:val="24"/>
                <w:szCs w:val="24"/>
                <w14:ligatures w14:val="standardContextual"/>
              </w:rPr>
              <w:t>5</w:t>
            </w:r>
          </w:p>
        </w:tc>
      </w:tr>
    </w:tbl>
    <w:p w14:paraId="6B40F44A" w14:textId="71D9171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Третий параметр метода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routes.MapRout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efault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определяет значения по умолчанию для маршрута. Например, если вдруг в строке запрос указаны не все параметры, а сам запрос, к примеру, идет по адресу http://localhost/, то система маршрутизации вызовет метод Index контроллера Home, как указано в параметр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efault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Также, если мы не укажем метод контроллера, например, http://localhost/Home/, также будет вызван метод Index контроллера Home.</w:t>
      </w:r>
    </w:p>
    <w:p w14:paraId="35E8A6EE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оследний параметр объявлен как необязательный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UrlParameter.Optiona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поэтому, если он не указан в строке запроса, он не будет учитываться и передаваться в словарь параметров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eValueDictionary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Например, запрос http://localhost/Home/Create/3 вызовет метод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Creat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контроллер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omeControll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передав в этот метод в качестве параметра число 3. В то же время запрос http://localhost/Home/Create/ также вызовет метод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Creat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контроллер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omeControll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хотя последний параметр в нем не указан.</w:t>
      </w:r>
    </w:p>
    <w:p w14:paraId="3958CF9A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Установкой маршрутов занимается статический метод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egisterRout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Вызов которого осуществляется в файл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Global.asax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в метод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pplication_Star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1F212A4D" w14:textId="402EEC90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6336250E" wp14:editId="2F3874A3">
            <wp:extent cx="5286375" cy="1323975"/>
            <wp:effectExtent l="0" t="0" r="9525" b="9525"/>
            <wp:docPr id="181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image11.png"/>
                    <pic:cNvPicPr/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13239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660A044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.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сп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получает запрос с клиента</w:t>
      </w:r>
    </w:p>
    <w:p w14:paraId="53F137CE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.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начинается процесс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оутинга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происходит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паттерн-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матчинг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оторый сопоставляет пришедший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юрл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к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оут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таблице. Сама таблица </w:t>
      </w: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заполняется при старте приложения в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соответсви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с указанным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оутам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егаются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сам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оуты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через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глобал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сакс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так что их можно считать сингл тоном. После того, как паттерн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матчинг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нашел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соответсвующий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оут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он перенаправляет запрос н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соответсвующий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роутер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хэндлер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в нашем случае это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VCHandl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67F6B146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3.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далее MVC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хэндлер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пытается создать контроллер через контроллер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фэктор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(магия рефлексии), а затем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заэкзекьютить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 xml:space="preserve">выполнение 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найдненного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онтроллера (при старт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прилаг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создается дефолтная реализация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фэктори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</w:t>
      </w:r>
    </w:p>
    <w:p w14:paraId="7DFBC9A8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4.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после инициализации контроллера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ctionInvok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у контроллера определяет по имени либо сигнатуре с помощь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аттрибутов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какой метод должен исполниться и вызывает его</w:t>
      </w:r>
    </w:p>
    <w:p w14:paraId="3F741C34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5.</w:t>
      </w:r>
      <w:r w:rsidRPr="00B7146E">
        <w:rPr>
          <w:rFonts w:ascii="Courier New" w:hAnsi="Courier New" w:cs="Courier New"/>
          <w:sz w:val="24"/>
          <w:szCs w:val="24"/>
        </w:rPr>
        <w:tab/>
        <w:t>бизнес-логика</w:t>
      </w:r>
    </w:p>
    <w:p w14:paraId="646ADF90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6.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возвращени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резалта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тип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ctionResul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ViewResul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 и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тд</w:t>
      </w:r>
      <w:proofErr w:type="spellEnd"/>
    </w:p>
    <w:p w14:paraId="730F8DF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7.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далее вступает в работу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ViewEngin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выбирается из 3-х реализаций нужный вь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энжин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WebForm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az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lazo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), и дальше уже создается вьюшка и отдается клиенту</w:t>
      </w:r>
    </w:p>
    <w:p w14:paraId="36C7650D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1A7C6F7A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Чтобы связать контроллеры MVC и их действия с запросами применяется система маршрутизации. </w:t>
      </w:r>
    </w:p>
    <w:p w14:paraId="32CD674C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маршрутизацию на основе атрибутов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ttribut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-Based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ing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Атрибуты предоставляют более гибкий способ определения маршрутов.</w:t>
      </w:r>
    </w:p>
    <w:p w14:paraId="0D00AF7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6E59494A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Для определения маршрута непосредственно в контроллере, необходимо использовать атрибут [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]:</w:t>
      </w:r>
    </w:p>
    <w:p w14:paraId="725D97E3" w14:textId="11EB31F5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06E8371C" wp14:editId="1596DC01">
            <wp:extent cx="3360420" cy="2038350"/>
            <wp:effectExtent l="0" t="0" r="0" b="0"/>
            <wp:docPr id="12091308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24" name="Рисунок 120913082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6042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8D0FC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Если в проекте планируется использовать только маршрутизацию на основе атрибутов, то в файл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Program.c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мы можем не определять никаких маршрутов. В этом случае для подключения в приложении возможностей маршрутизации достаточно применить метод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pController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без определения конкретных маршрутов:</w:t>
      </w:r>
    </w:p>
    <w:p w14:paraId="00960E38" w14:textId="4219B178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6EBA2F51" wp14:editId="77B637C0">
            <wp:extent cx="3879215" cy="1583690"/>
            <wp:effectExtent l="0" t="0" r="6985" b="0"/>
            <wp:docPr id="12091308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25" name="Рисунок 120913082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79215" cy="158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C3670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Но также мы можем комбинировать способы маршрутизации. При чем здесь надо учитывать, что маршрутизация на основе атрибутов имеет больший приоритет. Например, определим следующее действие контроллера:</w:t>
      </w:r>
    </w:p>
    <w:p w14:paraId="44B13417" w14:textId="6CABDC3F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182D3DC6" wp14:editId="1AA7832A">
            <wp:extent cx="2954655" cy="651510"/>
            <wp:effectExtent l="0" t="0" r="0" b="0"/>
            <wp:docPr id="12091308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26" name="Рисунок 120913082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54655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82DA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 качестве параметра атрибут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out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принимает шаблон URL, с которым будет сопоставляться запрошенный адрес. И даже если у нас определен стандартный маршрут в файл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Program.c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</w:t>
      </w:r>
    </w:p>
    <w:p w14:paraId="696D7421" w14:textId="20DC1AC4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36FB9936" wp14:editId="6D317572">
            <wp:extent cx="3766185" cy="1573530"/>
            <wp:effectExtent l="0" t="0" r="5715" b="7620"/>
            <wp:docPr id="12091308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27" name="Рисунок 120913082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66185" cy="157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D02DC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Запрос типа http://localhost:xxxx/home/index работать не будет, так как мы явно указали с помощью атрибута, что метод Index контроллера Home будет обрабатывать только запросы http://localhost:xxxx/homepage</w:t>
      </w:r>
    </w:p>
    <w:p w14:paraId="393388D7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Например, используем параметры и ограничения:</w:t>
      </w:r>
    </w:p>
    <w:p w14:paraId="09156E8F" w14:textId="4B7A7E5E" w:rsidR="00E500CB" w:rsidRPr="00B7146E" w:rsidRDefault="00E500CB" w:rsidP="00A124F0">
      <w:pPr>
        <w:pStyle w:val="a3"/>
        <w:tabs>
          <w:tab w:val="left" w:pos="2040"/>
        </w:tabs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ab/>
      </w:r>
      <w:r w:rsidRPr="00B7146E">
        <w:rPr>
          <w:noProof/>
          <w:sz w:val="24"/>
          <w:szCs w:val="24"/>
        </w:rPr>
        <w:drawing>
          <wp:inline distT="0" distB="0" distL="0" distR="0" wp14:anchorId="354EAFFF" wp14:editId="26C286EE">
            <wp:extent cx="2572385" cy="1036955"/>
            <wp:effectExtent l="0" t="0" r="0" b="0"/>
            <wp:docPr id="12091308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28" name="Рисунок 120913082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572385" cy="103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F1E3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Или другой пример - применение необязательного параметра:</w:t>
      </w:r>
    </w:p>
    <w:p w14:paraId="0E781681" w14:textId="26DB401C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443746FE" wp14:editId="17AB54EE">
            <wp:extent cx="2688590" cy="1558290"/>
            <wp:effectExtent l="0" t="0" r="0" b="3810"/>
            <wp:docPr id="1209130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29" name="Рисунок 120913082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68859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0E82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Использование префиксов</w:t>
      </w:r>
    </w:p>
    <w:p w14:paraId="26AD5B2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>Допустим, у нас есть несколько методов, для которых определен свой маршрут, и мы хотим, чтобы эти маршруты начинались с одного определенного префикса. Например:</w:t>
      </w:r>
    </w:p>
    <w:p w14:paraId="638FD843" w14:textId="0BBFA238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51BEEBD3" wp14:editId="2469E14F">
            <wp:extent cx="3738880" cy="1064260"/>
            <wp:effectExtent l="0" t="0" r="0" b="2540"/>
            <wp:docPr id="12091308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0" name="Рисунок 120913083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38880" cy="106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87967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Вместо того, чтобы добавлять префикс "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i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" к каждому маршруту, мы могли бы определить его глобально для всего контроллера:</w:t>
      </w:r>
    </w:p>
    <w:p w14:paraId="63062FF2" w14:textId="47789260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77944969" wp14:editId="0ED12780">
            <wp:extent cx="3657600" cy="1191895"/>
            <wp:effectExtent l="0" t="0" r="0" b="8255"/>
            <wp:docPr id="12091308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1" name="Рисунок 1209130831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19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A3459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 xml:space="preserve">Параметры </w:t>
      </w:r>
      <w:proofErr w:type="spellStart"/>
      <w:r w:rsidRPr="00B7146E">
        <w:rPr>
          <w:rFonts w:ascii="Courier New" w:hAnsi="Courier New" w:cs="Courier New"/>
          <w:b/>
          <w:bCs/>
          <w:sz w:val="24"/>
          <w:szCs w:val="24"/>
        </w:rPr>
        <w:t>controller</w:t>
      </w:r>
      <w:proofErr w:type="spellEnd"/>
      <w:r w:rsidRPr="00B7146E">
        <w:rPr>
          <w:rFonts w:ascii="Courier New" w:hAnsi="Courier New" w:cs="Courier New"/>
          <w:b/>
          <w:bCs/>
          <w:sz w:val="24"/>
          <w:szCs w:val="24"/>
        </w:rPr>
        <w:t xml:space="preserve"> и </w:t>
      </w:r>
      <w:proofErr w:type="spellStart"/>
      <w:r w:rsidRPr="00B7146E">
        <w:rPr>
          <w:rFonts w:ascii="Courier New" w:hAnsi="Courier New" w:cs="Courier New"/>
          <w:b/>
          <w:bCs/>
          <w:sz w:val="24"/>
          <w:szCs w:val="24"/>
        </w:rPr>
        <w:t>action</w:t>
      </w:r>
      <w:proofErr w:type="spellEnd"/>
    </w:p>
    <w:p w14:paraId="28672794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От всех параметров шаблона маршрутов в атрибутах отличаются два параметр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controll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ctio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которые ссылаются соответственно на контроллер и его действие и которые также можно получить в методе контроллера:</w:t>
      </w:r>
    </w:p>
    <w:p w14:paraId="18662C50" w14:textId="0F8AE0B3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5DDAEF31" wp14:editId="33172589">
            <wp:extent cx="3783965" cy="2847975"/>
            <wp:effectExtent l="0" t="0" r="6985" b="9525"/>
            <wp:docPr id="12091308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2" name="Рисунок 120913083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783965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EC0D9" w14:textId="39767B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Пользовате</w:t>
      </w:r>
      <w:r w:rsidRPr="00B7146E">
        <w:rPr>
          <w:rFonts w:ascii="Courier New" w:hAnsi="Courier New" w:cs="Courier New"/>
          <w:b/>
          <w:bCs/>
          <w:sz w:val="24"/>
          <w:szCs w:val="24"/>
        </w:rPr>
        <w:t>л</w:t>
      </w:r>
      <w:r w:rsidRPr="00B7146E">
        <w:rPr>
          <w:rFonts w:ascii="Courier New" w:hAnsi="Courier New" w:cs="Courier New"/>
          <w:b/>
          <w:bCs/>
          <w:sz w:val="24"/>
          <w:szCs w:val="24"/>
        </w:rPr>
        <w:t xml:space="preserve">ьские </w:t>
      </w:r>
    </w:p>
    <w:p w14:paraId="0AF8F8C3" w14:textId="7ECD925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2F741EE6" wp14:editId="3A8B335E">
            <wp:extent cx="5940425" cy="4694555"/>
            <wp:effectExtent l="0" t="0" r="3175" b="0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9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BFF99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Множественные маршруты</w:t>
      </w:r>
    </w:p>
    <w:p w14:paraId="2639513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С помощью атрибутов можно задать несколько маршрутов для одного метода. Например:</w:t>
      </w:r>
    </w:p>
    <w:p w14:paraId="7FEEAE5B" w14:textId="049AE283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b/>
          <w:bCs/>
          <w:noProof/>
          <w:sz w:val="24"/>
          <w:szCs w:val="24"/>
        </w:rPr>
        <w:drawing>
          <wp:inline distT="0" distB="0" distL="0" distR="0" wp14:anchorId="44F061A7" wp14:editId="54DF27FF">
            <wp:extent cx="2831465" cy="1782445"/>
            <wp:effectExtent l="0" t="0" r="6985" b="8255"/>
            <wp:docPr id="12091308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3" name="Рисунок 120913083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178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3DC69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Значения параметров по умолчанию</w:t>
      </w:r>
    </w:p>
    <w:p w14:paraId="634B6BA7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Также параметры в атрибутах могут иметь значения по умолчанию:</w:t>
      </w:r>
    </w:p>
    <w:p w14:paraId="5F6DD8C2" w14:textId="39DA5B3F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08EB590E" wp14:editId="47C42768">
            <wp:extent cx="3534410" cy="1810385"/>
            <wp:effectExtent l="0" t="0" r="8890" b="0"/>
            <wp:docPr id="1209130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4" name="Рисунок 120913083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534410" cy="181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E15CF" w14:textId="5FAB9490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noProof/>
          <w:sz w:val="24"/>
          <w:szCs w:val="24"/>
        </w:rPr>
        <w:drawing>
          <wp:inline distT="0" distB="0" distL="0" distR="0" wp14:anchorId="546F51D8" wp14:editId="4DA3BD22">
            <wp:extent cx="3589020" cy="2168525"/>
            <wp:effectExtent l="0" t="0" r="0" b="3175"/>
            <wp:docPr id="12091308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5" name="Рисунок 120913083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58902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228A0" w14:textId="21F877C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noProof/>
          <w:sz w:val="24"/>
          <w:szCs w:val="24"/>
        </w:rPr>
        <w:drawing>
          <wp:inline distT="0" distB="0" distL="0" distR="0" wp14:anchorId="1773AF7B" wp14:editId="4C1FB9F4">
            <wp:extent cx="2319655" cy="2164080"/>
            <wp:effectExtent l="0" t="0" r="4445" b="7620"/>
            <wp:docPr id="12091308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6" name="Рисунок 120913083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319655" cy="21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146E">
        <w:rPr>
          <w:noProof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71A86A05" wp14:editId="64F83AE6">
            <wp:extent cx="2993390" cy="3527425"/>
            <wp:effectExtent l="0" t="0" r="0" b="0"/>
            <wp:docPr id="12091308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7" name="Рисунок 120913083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993390" cy="352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17B52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6384C165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76FC19E7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407AA76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Маршрутизация в ASP подробнее: Маршрутизация к действиям контроллера в ASP.NET Core | Microsoft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Learn</w:t>
      </w:r>
      <w:proofErr w:type="spellEnd"/>
    </w:p>
    <w:p w14:paraId="3C76122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b/>
          <w:bCs/>
          <w:sz w:val="24"/>
          <w:szCs w:val="24"/>
        </w:rPr>
      </w:pPr>
      <w:r w:rsidRPr="00B7146E">
        <w:rPr>
          <w:rFonts w:ascii="Courier New" w:hAnsi="Courier New" w:cs="Courier New"/>
          <w:b/>
          <w:bCs/>
          <w:sz w:val="24"/>
          <w:szCs w:val="24"/>
        </w:rPr>
        <w:t>Ограничения маршрутов</w:t>
      </w:r>
    </w:p>
    <w:p w14:paraId="18A46C25" w14:textId="73A4C702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1373947C" wp14:editId="54141D28">
            <wp:extent cx="2190115" cy="786765"/>
            <wp:effectExtent l="0" t="0" r="635" b="0"/>
            <wp:docPr id="12091308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8" name="Рисунок 1209130838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190115" cy="78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57D76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 определении сегмент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мы использовали ограничение, чтобы явно указать, что этот сегмент должен представлять целое число: 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in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Кром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мы можем задать еще ряд ограничений по типу:</w:t>
      </w:r>
    </w:p>
    <w:p w14:paraId="773B16A5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alpha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соответствует только алфавитным символам латинского алфавита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alpha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30E09EAB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boo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логическлму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значению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bool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3433E129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atetim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значени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ateTim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datetim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4551AFF8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ecima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значени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ecimal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decimal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69D8A145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oubl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значени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doubl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doubl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36AFCEA6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floa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значени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floa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float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11979671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length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соответствует строке определенной длины, либо ее длина должна быть в определенном диапазоне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length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(5)} или {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d:length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(5, 15)}</w:t>
      </w:r>
    </w:p>
    <w:p w14:paraId="7F73223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long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значени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long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long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}</w:t>
      </w:r>
    </w:p>
    <w:p w14:paraId="7EF5C9BD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x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: соответствует значению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которое не больше значения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x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 Например, {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d: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max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99)}. Аналогичным образом действует ограничени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i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только оно указывает на минимально допустимое значение сегмента.</w:t>
      </w:r>
    </w:p>
    <w:p w14:paraId="3649456E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axlength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соответствует строке, длина которой не больше определенного значения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maxlength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(20)}. Аналогичным образом работает ограничени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inlength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, указывая на минимально допустимую длину строки</w:t>
      </w:r>
    </w:p>
    <w:p w14:paraId="33F96AD9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ang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указывает на диапазон, в пределах которого должно находиться значение сегмента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range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(5, 20)}</w:t>
      </w:r>
    </w:p>
    <w:p w14:paraId="0284D12A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regex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соответствует регулярному выражению. Например, {</w:t>
      </w:r>
      <w:proofErr w:type="spellStart"/>
      <w:proofErr w:type="gramStart"/>
      <w:r w:rsidRPr="00B7146E">
        <w:rPr>
          <w:rFonts w:ascii="Courier New" w:hAnsi="Courier New" w:cs="Courier New"/>
          <w:sz w:val="24"/>
          <w:szCs w:val="24"/>
        </w:rPr>
        <w:t>id:regex</w:t>
      </w:r>
      <w:proofErr w:type="spellEnd"/>
      <w:proofErr w:type="gramEnd"/>
      <w:r w:rsidRPr="00B7146E">
        <w:rPr>
          <w:rFonts w:ascii="Courier New" w:hAnsi="Courier New" w:cs="Courier New"/>
          <w:sz w:val="24"/>
          <w:szCs w:val="24"/>
        </w:rPr>
        <w:t>(^\d{3}-\d{3}-\d{4}$)}</w:t>
      </w:r>
    </w:p>
    <w:p w14:paraId="252BA228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517C00E9" w14:textId="77777777" w:rsidR="00E500CB" w:rsidRPr="00B7146E" w:rsidRDefault="00E500CB" w:rsidP="00A124F0">
      <w:pPr>
        <w:spacing w:after="0"/>
        <w:jc w:val="both"/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</w:pPr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 xml:space="preserve">Атрибут </w:t>
      </w:r>
      <w:proofErr w:type="spellStart"/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>Route</w:t>
      </w:r>
      <w:proofErr w:type="spellEnd"/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 xml:space="preserve"> устанавливает маршрут(-ы) по которым будет выполняться действие контроллера. В параметрах атрибута передается шаблон маршрута.</w:t>
      </w:r>
    </w:p>
    <w:p w14:paraId="1D3BD831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 xml:space="preserve">В ASP.NET Core атрибут </w:t>
      </w:r>
      <w:proofErr w:type="spellStart"/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>Route</w:t>
      </w:r>
      <w:proofErr w:type="spellEnd"/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 xml:space="preserve"> используется для определения маршрутов на уровне контроллера и действия. Это позволяет гибко управлять URL-адресами и их сопоставлением с соответствующими контроллерами и действиями. Атрибутная маршрутизация предоставляет более декларативный способ настройки маршрутов по сравнению с традиционной маршрутизацией, определяемой в </w:t>
      </w:r>
      <w:proofErr w:type="spellStart"/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>Startup.cs</w:t>
      </w:r>
      <w:proofErr w:type="spellEnd"/>
      <w:r w:rsidRPr="00B7146E">
        <w:rPr>
          <w:rFonts w:ascii="Open Sans" w:hAnsi="Open Sans" w:cs="Open Sans"/>
          <w:color w:val="3A3A3A"/>
          <w:sz w:val="24"/>
          <w:szCs w:val="24"/>
          <w:shd w:val="clear" w:color="auto" w:fill="FFFFFF"/>
        </w:rPr>
        <w:t>. </w:t>
      </w:r>
    </w:p>
    <w:p w14:paraId="1BE198B5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атрибу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oute</w:t>
      </w:r>
    </w:p>
    <w:p w14:paraId="38AC277A" w14:textId="5F4702E9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noProof/>
          <w:sz w:val="24"/>
          <w:szCs w:val="24"/>
          <w:lang w:eastAsia="ru-RU"/>
        </w:rPr>
        <w:lastRenderedPageBreak/>
        <w:drawing>
          <wp:inline distT="0" distB="0" distL="0" distR="0" wp14:anchorId="52DF097E" wp14:editId="2AB0E4D2">
            <wp:extent cx="5935345" cy="1854200"/>
            <wp:effectExtent l="19050" t="19050" r="27305" b="12700"/>
            <wp:docPr id="2118598081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18542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7B7AC37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17E692AD" w14:textId="416409C3" w:rsidR="0051564F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sz w:val="24"/>
          <w:szCs w:val="24"/>
          <w:highlight w:val="yellow"/>
        </w:rPr>
        <w:t>Платформа ASP.NET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VC</w:t>
      </w:r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 xml:space="preserve">-приложение, </w:t>
      </w:r>
      <w:proofErr w:type="gramStart"/>
      <w:r w:rsidR="0051564F" w:rsidRPr="00B7146E">
        <w:rPr>
          <w:rFonts w:ascii="Courier New" w:hAnsi="Courier New" w:cs="Courier New"/>
          <w:sz w:val="24"/>
          <w:szCs w:val="24"/>
          <w:highlight w:val="yellow"/>
        </w:rPr>
        <w:t>контроллер</w:t>
      </w:r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r w:rsidR="008214D2" w:rsidRPr="00B7146E">
        <w:rPr>
          <w:rFonts w:ascii="Courier New" w:hAnsi="Courier New" w:cs="Courier New"/>
          <w:sz w:val="24"/>
          <w:szCs w:val="24"/>
          <w:highlight w:val="yellow"/>
        </w:rPr>
        <w:t xml:space="preserve">  </w:t>
      </w:r>
      <w:proofErr w:type="gramEnd"/>
      <w:r w:rsidR="008214D2" w:rsidRPr="00B7146E">
        <w:rPr>
          <w:rFonts w:ascii="Courier New" w:hAnsi="Courier New" w:cs="Courier New"/>
          <w:sz w:val="24"/>
          <w:szCs w:val="24"/>
          <w:highlight w:val="yellow"/>
        </w:rPr>
        <w:t xml:space="preserve">жизненный цикл контроллера.  </w:t>
      </w:r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событие </w:t>
      </w:r>
      <w:proofErr w:type="spellStart"/>
      <w:proofErr w:type="gramStart"/>
      <w:r w:rsidR="00EB2836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OnAction</w:t>
      </w:r>
      <w:proofErr w:type="spell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>,  атрибуты</w:t>
      </w:r>
      <w:proofErr w:type="gram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proofErr w:type="spellStart"/>
      <w:r w:rsidR="00EB2836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HttpGet</w:t>
      </w:r>
      <w:proofErr w:type="spell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proofErr w:type="spellStart"/>
      <w:r w:rsidR="00EB2836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HttpPost</w:t>
      </w:r>
      <w:proofErr w:type="spell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 xml:space="preserve">, …, </w:t>
      </w:r>
      <w:proofErr w:type="spellStart"/>
      <w:r w:rsidR="00EB2836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cceptVerb</w:t>
      </w:r>
      <w:proofErr w:type="spellEnd"/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>, принцип обработки параметров</w:t>
      </w:r>
      <w:r w:rsidR="00F2137D" w:rsidRPr="00B7146E">
        <w:rPr>
          <w:rFonts w:ascii="Courier New" w:hAnsi="Courier New" w:cs="Courier New"/>
          <w:sz w:val="24"/>
          <w:szCs w:val="24"/>
          <w:highlight w:val="yellow"/>
        </w:rPr>
        <w:t xml:space="preserve"> запроса, методы передачи данных в представление</w:t>
      </w:r>
      <w:r w:rsidR="00EB2836"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17B9D1B4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002BE0C8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>Контроллеры в ASP.NET Core MVC играют ключевую роль в обработке входящих HTTP-запросов, взаимодействии с моделью и возврате представлений (или данных) в ответ на эти запросы. Контроллеры содержат действия (методы), которые обрабатывают запросы, выполняют бизнес-логику и возвращают результаты.</w:t>
      </w:r>
    </w:p>
    <w:p w14:paraId="2E5AF7D4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MVC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ntroll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компонент приложения разработанного в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соответствии  с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паттерном </w:t>
      </w:r>
      <w:r w:rsidRPr="00B7146E">
        <w:rPr>
          <w:rFonts w:ascii="Courier New" w:hAnsi="Courier New" w:cs="Courier New"/>
          <w:sz w:val="24"/>
          <w:szCs w:val="24"/>
          <w:lang w:val="en-US"/>
        </w:rPr>
        <w:t>MVC</w:t>
      </w:r>
      <w:r w:rsidRPr="00B7146E">
        <w:rPr>
          <w:rFonts w:ascii="Courier New" w:hAnsi="Courier New" w:cs="Courier New"/>
          <w:sz w:val="24"/>
          <w:szCs w:val="24"/>
        </w:rPr>
        <w:t xml:space="preserve">. В одном приложении может быть несколько контроллеров. </w:t>
      </w:r>
    </w:p>
    <w:p w14:paraId="72E24912" w14:textId="5B0E55D0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0DF9829C" wp14:editId="69D63DD0">
            <wp:extent cx="4030345" cy="1566545"/>
            <wp:effectExtent l="19050" t="19050" r="27305" b="14605"/>
            <wp:docPr id="1284107163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345" cy="15665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E1A2395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MVC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ntroll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</w:t>
      </w:r>
      <w:r w:rsidRPr="00B7146E">
        <w:rPr>
          <w:rFonts w:ascii="Courier New" w:hAnsi="Courier New" w:cs="Courier New"/>
          <w:sz w:val="24"/>
          <w:szCs w:val="24"/>
        </w:rPr>
        <w:t xml:space="preserve">программный класс, производный от одного из абстрактных классов: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ntroller</w:t>
      </w:r>
      <w:r w:rsidRPr="00B7146E">
        <w:rPr>
          <w:rFonts w:ascii="Courier New" w:hAnsi="Courier New" w:cs="Courier New"/>
          <w:sz w:val="24"/>
          <w:szCs w:val="24"/>
        </w:rPr>
        <w:t xml:space="preserve"> или 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ControllerBas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</w:t>
      </w:r>
    </w:p>
    <w:p w14:paraId="7BD408A1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MVC Controller: </w:t>
      </w:r>
      <w:proofErr w:type="spellStart"/>
      <w:r w:rsidRPr="00B7146E">
        <w:rPr>
          <w:rFonts w:ascii="Courier New" w:hAnsi="Courier New" w:cs="Courier New"/>
          <w:b/>
          <w:sz w:val="24"/>
          <w:szCs w:val="24"/>
          <w:lang w:val="en-US"/>
        </w:rPr>
        <w:t>ControllerBase</w:t>
      </w:r>
      <w:proofErr w:type="spellEnd"/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не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поддерживает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view</w:t>
      </w:r>
    </w:p>
    <w:p w14:paraId="105C1249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  MVC Controller: Controller </w:t>
      </w:r>
      <w:r w:rsidRPr="00B7146E">
        <w:rPr>
          <w:rFonts w:ascii="Courier New" w:hAnsi="Courier New" w:cs="Courier New"/>
          <w:sz w:val="24"/>
          <w:szCs w:val="24"/>
        </w:rPr>
        <w:t>поддерживает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view</w:t>
      </w:r>
    </w:p>
    <w:p w14:paraId="37362F7F" w14:textId="05458B25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noProof/>
          <w:sz w:val="24"/>
          <w:szCs w:val="24"/>
          <w:lang w:eastAsia="ru-RU"/>
        </w:rPr>
        <w:lastRenderedPageBreak/>
        <w:drawing>
          <wp:inline distT="0" distB="0" distL="0" distR="0" wp14:anchorId="38145C76" wp14:editId="52BBAF6B">
            <wp:extent cx="5940425" cy="2352675"/>
            <wp:effectExtent l="19050" t="19050" r="22225" b="28575"/>
            <wp:docPr id="404627761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52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4C8DEB9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MVC Controller</w:t>
      </w:r>
      <w:r w:rsidRPr="00B7146E">
        <w:rPr>
          <w:rFonts w:ascii="Courier New" w:hAnsi="Courier New" w:cs="Courier New"/>
          <w:b/>
          <w:sz w:val="24"/>
          <w:szCs w:val="24"/>
        </w:rPr>
        <w:t>: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reflection-</w:t>
      </w:r>
      <w:r w:rsidRPr="00B7146E">
        <w:rPr>
          <w:rFonts w:ascii="Courier New" w:hAnsi="Courier New" w:cs="Courier New"/>
          <w:sz w:val="24"/>
          <w:szCs w:val="24"/>
        </w:rPr>
        <w:t>поиск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контролера, признаки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</w:p>
    <w:p w14:paraId="191532E8" w14:textId="77777777" w:rsidR="00E500CB" w:rsidRPr="00B7146E" w:rsidRDefault="00E500CB" w:rsidP="00A124F0">
      <w:pPr>
        <w:numPr>
          <w:ilvl w:val="0"/>
          <w:numId w:val="26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еабстрактный </w:t>
      </w:r>
      <w:r w:rsidRPr="00B7146E">
        <w:rPr>
          <w:rFonts w:ascii="Courier New" w:hAnsi="Courier New" w:cs="Courier New"/>
          <w:sz w:val="24"/>
          <w:szCs w:val="24"/>
          <w:lang w:val="en-US"/>
        </w:rPr>
        <w:t>public-</w:t>
      </w:r>
      <w:r w:rsidRPr="00B7146E">
        <w:rPr>
          <w:rFonts w:ascii="Courier New" w:hAnsi="Courier New" w:cs="Courier New"/>
          <w:sz w:val="24"/>
          <w:szCs w:val="24"/>
        </w:rPr>
        <w:t>класс;</w:t>
      </w:r>
    </w:p>
    <w:p w14:paraId="5D4E9DA2" w14:textId="77777777" w:rsidR="00E500CB" w:rsidRPr="00B7146E" w:rsidRDefault="00E500CB" w:rsidP="00A124F0">
      <w:pPr>
        <w:numPr>
          <w:ilvl w:val="0"/>
          <w:numId w:val="26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е </w:t>
      </w:r>
      <w:r w:rsidRPr="00B7146E">
        <w:rPr>
          <w:rFonts w:ascii="Courier New" w:hAnsi="Courier New" w:cs="Courier New"/>
          <w:sz w:val="24"/>
          <w:szCs w:val="24"/>
          <w:lang w:val="en-US"/>
        </w:rPr>
        <w:t>generic;</w:t>
      </w:r>
    </w:p>
    <w:p w14:paraId="2C024843" w14:textId="77777777" w:rsidR="00E500CB" w:rsidRPr="00B7146E" w:rsidRDefault="00E500CB" w:rsidP="00A124F0">
      <w:pPr>
        <w:numPr>
          <w:ilvl w:val="0"/>
          <w:numId w:val="26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не вложен в другие типы;</w:t>
      </w:r>
    </w:p>
    <w:p w14:paraId="6E9B0835" w14:textId="77777777" w:rsidR="00E500CB" w:rsidRPr="00B7146E" w:rsidRDefault="00E500CB" w:rsidP="00A124F0">
      <w:pPr>
        <w:numPr>
          <w:ilvl w:val="0"/>
          <w:numId w:val="26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е декорирован </w:t>
      </w:r>
      <w:r w:rsidRPr="00B7146E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NonController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];</w:t>
      </w:r>
    </w:p>
    <w:p w14:paraId="4C96B93D" w14:textId="77777777" w:rsidR="00E500CB" w:rsidRPr="00B7146E" w:rsidRDefault="00E500CB" w:rsidP="00A124F0">
      <w:pPr>
        <w:numPr>
          <w:ilvl w:val="0"/>
          <w:numId w:val="26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аследуется от </w:t>
      </w:r>
      <w:r w:rsidRPr="00B7146E">
        <w:rPr>
          <w:rFonts w:ascii="Courier New" w:hAnsi="Courier New" w:cs="Courier New"/>
          <w:sz w:val="24"/>
          <w:szCs w:val="24"/>
          <w:lang w:val="en-US"/>
        </w:rPr>
        <w:t>Control</w:t>
      </w:r>
      <w:r w:rsidRPr="00B7146E">
        <w:rPr>
          <w:rFonts w:ascii="Courier New" w:hAnsi="Courier New" w:cs="Courier New"/>
          <w:sz w:val="24"/>
          <w:szCs w:val="24"/>
        </w:rPr>
        <w:t xml:space="preserve">, либо имя класса имеет суффикс </w:t>
      </w:r>
      <w:r w:rsidRPr="00B7146E">
        <w:rPr>
          <w:rFonts w:ascii="Courier New" w:hAnsi="Courier New" w:cs="Courier New"/>
          <w:sz w:val="24"/>
          <w:szCs w:val="24"/>
          <w:lang w:val="en-US"/>
        </w:rPr>
        <w:t>Control</w:t>
      </w:r>
      <w:r w:rsidRPr="00B7146E">
        <w:rPr>
          <w:rFonts w:ascii="Courier New" w:hAnsi="Courier New" w:cs="Courier New"/>
          <w:sz w:val="24"/>
          <w:szCs w:val="24"/>
        </w:rPr>
        <w:t xml:space="preserve">.  </w:t>
      </w:r>
    </w:p>
    <w:p w14:paraId="1B63AFFE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MVC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>Controller</w:t>
      </w:r>
      <w:r w:rsidRPr="00B7146E">
        <w:rPr>
          <w:rFonts w:ascii="Courier New" w:hAnsi="Courier New" w:cs="Courier New"/>
          <w:b/>
          <w:sz w:val="24"/>
          <w:szCs w:val="24"/>
        </w:rPr>
        <w:t xml:space="preserve">:  </w:t>
      </w:r>
      <w:r w:rsidRPr="00B7146E">
        <w:rPr>
          <w:rFonts w:ascii="Courier New" w:hAnsi="Courier New" w:cs="Courier New"/>
          <w:sz w:val="24"/>
          <w:szCs w:val="24"/>
          <w:lang w:val="en-US"/>
        </w:rPr>
        <w:t>Action</w:t>
      </w:r>
      <w:r w:rsidRPr="00B7146E">
        <w:rPr>
          <w:rFonts w:ascii="Courier New" w:hAnsi="Courier New" w:cs="Courier New"/>
          <w:sz w:val="24"/>
          <w:szCs w:val="24"/>
        </w:rPr>
        <w:t xml:space="preserve"> – действия: методы контроллера </w:t>
      </w:r>
    </w:p>
    <w:p w14:paraId="5A63764B" w14:textId="77777777" w:rsidR="00E500CB" w:rsidRPr="00B7146E" w:rsidRDefault="00E500CB" w:rsidP="00A124F0">
      <w:pPr>
        <w:numPr>
          <w:ilvl w:val="0"/>
          <w:numId w:val="2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B7146E">
        <w:rPr>
          <w:rFonts w:ascii="Courier New" w:hAnsi="Courier New" w:cs="Courier New"/>
          <w:sz w:val="24"/>
          <w:szCs w:val="24"/>
        </w:rPr>
        <w:t>нестатический  публичный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метод котроллера;</w:t>
      </w:r>
    </w:p>
    <w:p w14:paraId="34BDFEFA" w14:textId="77777777" w:rsidR="00E500CB" w:rsidRPr="00B7146E" w:rsidRDefault="00E500CB" w:rsidP="00A124F0">
      <w:pPr>
        <w:numPr>
          <w:ilvl w:val="0"/>
          <w:numId w:val="2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е является </w:t>
      </w:r>
      <w:r w:rsidRPr="00B7146E">
        <w:rPr>
          <w:rFonts w:ascii="Courier New" w:hAnsi="Courier New" w:cs="Courier New"/>
          <w:sz w:val="24"/>
          <w:szCs w:val="24"/>
          <w:lang w:val="en-US"/>
        </w:rPr>
        <w:t>generic;</w:t>
      </w:r>
    </w:p>
    <w:p w14:paraId="77EB8D97" w14:textId="77777777" w:rsidR="00E500CB" w:rsidRPr="00B7146E" w:rsidRDefault="00E500CB" w:rsidP="00A124F0">
      <w:pPr>
        <w:numPr>
          <w:ilvl w:val="0"/>
          <w:numId w:val="2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е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помечен  атрибутом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NonAction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];</w:t>
      </w:r>
    </w:p>
    <w:p w14:paraId="22A3D2B8" w14:textId="77777777" w:rsidR="00E500CB" w:rsidRPr="00B7146E" w:rsidRDefault="00E500CB" w:rsidP="00A124F0">
      <w:pPr>
        <w:numPr>
          <w:ilvl w:val="0"/>
          <w:numId w:val="2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>перегруженные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методы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могут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быть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только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отмеченные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атрибутами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[Action], [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ActionName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], [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AcceptVerbs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], [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HttpGet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], [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HttpPost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];</w:t>
      </w:r>
    </w:p>
    <w:p w14:paraId="01D78FE0" w14:textId="77777777" w:rsidR="00E500CB" w:rsidRPr="00B7146E" w:rsidRDefault="00E500CB" w:rsidP="00A124F0">
      <w:pPr>
        <w:numPr>
          <w:ilvl w:val="0"/>
          <w:numId w:val="2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  <w:lang w:val="en-US"/>
        </w:rPr>
        <w:t>ref</w:t>
      </w:r>
      <w:r w:rsidRPr="00B7146E">
        <w:rPr>
          <w:rFonts w:ascii="Courier New" w:hAnsi="Courier New" w:cs="Courier New"/>
          <w:sz w:val="24"/>
          <w:szCs w:val="24"/>
        </w:rPr>
        <w:t xml:space="preserve"> и </w:t>
      </w:r>
      <w:r w:rsidRPr="00B7146E">
        <w:rPr>
          <w:rFonts w:ascii="Courier New" w:hAnsi="Courier New" w:cs="Courier New"/>
          <w:sz w:val="24"/>
          <w:szCs w:val="24"/>
          <w:lang w:val="en-US"/>
        </w:rPr>
        <w:t>out</w:t>
      </w:r>
      <w:r w:rsidRPr="00B7146E">
        <w:rPr>
          <w:rFonts w:ascii="Courier New" w:hAnsi="Courier New" w:cs="Courier New"/>
          <w:sz w:val="24"/>
          <w:szCs w:val="24"/>
        </w:rPr>
        <w:t>–параметры в действиях не допустимы;</w:t>
      </w:r>
    </w:p>
    <w:p w14:paraId="45B72C3D" w14:textId="77777777" w:rsidR="00E500CB" w:rsidRPr="00B7146E" w:rsidRDefault="00E500CB" w:rsidP="00A124F0">
      <w:pPr>
        <w:numPr>
          <w:ilvl w:val="0"/>
          <w:numId w:val="27"/>
        </w:numPr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озвращает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IActionResult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F28EBEB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b/>
          <w:sz w:val="24"/>
          <w:szCs w:val="24"/>
          <w:lang w:val="en-US"/>
        </w:rPr>
        <w:t>MVC Controller</w:t>
      </w:r>
      <w:r w:rsidRPr="00B7146E">
        <w:rPr>
          <w:rFonts w:ascii="Courier New" w:hAnsi="Courier New" w:cs="Courier New"/>
          <w:b/>
          <w:sz w:val="24"/>
          <w:szCs w:val="24"/>
        </w:rPr>
        <w:t>:</w:t>
      </w:r>
      <w:r w:rsidRPr="00B7146E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 xml:space="preserve">интерфейс </w:t>
      </w:r>
      <w:proofErr w:type="spellStart"/>
      <w:r w:rsidRPr="00B7146E">
        <w:rPr>
          <w:rFonts w:ascii="Courier New" w:hAnsi="Courier New" w:cs="Courier New"/>
          <w:sz w:val="24"/>
          <w:szCs w:val="24"/>
          <w:lang w:val="en-US"/>
        </w:rPr>
        <w:t>IActionResult</w:t>
      </w:r>
      <w:proofErr w:type="spellEnd"/>
      <w:r w:rsidRPr="00B7146E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7FEF52FC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Но в большинстве случаев мы будем иметь дело не с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voi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и даже не с типом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tring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а с объектами тип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ActionResul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, которые непосредственно предназначены для генерации результата действия. Интерфейс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ActionResul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находится в пространстве имен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icrosoft.AspNetCore.Mvc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и определяет один метод:</w:t>
      </w:r>
    </w:p>
    <w:p w14:paraId="1B4F8BBB" w14:textId="05A5903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B7146E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525639DC" wp14:editId="0211F30B">
            <wp:extent cx="5935345" cy="744855"/>
            <wp:effectExtent l="19050" t="19050" r="27305" b="17145"/>
            <wp:docPr id="262649032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7448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B033EA" w14:textId="77777777" w:rsidR="00E500CB" w:rsidRPr="00B7146E" w:rsidRDefault="00E500CB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 xml:space="preserve">Метод </w:t>
      </w:r>
      <w:proofErr w:type="spellStart"/>
      <w:proofErr w:type="gramStart"/>
      <w:r w:rsidRPr="00B7146E">
        <w:rPr>
          <w:rFonts w:ascii="Courier New" w:hAnsi="Courier New" w:cs="Courier New"/>
          <w:bCs/>
          <w:sz w:val="24"/>
          <w:szCs w:val="24"/>
        </w:rPr>
        <w:t>ExecuteResultAsync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bCs/>
          <w:sz w:val="24"/>
          <w:szCs w:val="24"/>
        </w:rPr>
        <w:t>) принимает контекст действия и выполняет генерацию результата.</w:t>
      </w:r>
    </w:p>
    <w:p w14:paraId="073BCF0E" w14:textId="1AF3CF97" w:rsidR="00A124F0" w:rsidRPr="00B7146E" w:rsidRDefault="00A124F0" w:rsidP="00A124F0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</w:rPr>
        <w:t>Controller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</w:rPr>
        <w:t xml:space="preserve"> - поддерживает View,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</w:rPr>
        <w:t>BaseController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</w:rPr>
        <w:t xml:space="preserve"> - не поддерживает</w:t>
      </w:r>
    </w:p>
    <w:p w14:paraId="629929BC" w14:textId="77777777" w:rsidR="008F0B2A" w:rsidRPr="00B7146E" w:rsidRDefault="008F0B2A" w:rsidP="00A124F0">
      <w:pPr>
        <w:spacing w:after="0"/>
        <w:rPr>
          <w:sz w:val="24"/>
          <w:szCs w:val="24"/>
        </w:rPr>
      </w:pPr>
      <w:proofErr w:type="spellStart"/>
      <w:r w:rsidRPr="00B7146E">
        <w:rPr>
          <w:sz w:val="24"/>
          <w:szCs w:val="24"/>
          <w:lang w:val="en-US"/>
        </w:rPr>
        <w:t>OnAction</w:t>
      </w:r>
      <w:proofErr w:type="spellEnd"/>
    </w:p>
    <w:p w14:paraId="28E2F33B" w14:textId="0F664DCA" w:rsidR="008F0B2A" w:rsidRPr="00B7146E" w:rsidRDefault="008F0B2A" w:rsidP="00A124F0">
      <w:pPr>
        <w:spacing w:after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601361BB" wp14:editId="668B7722">
            <wp:extent cx="4427855" cy="1354455"/>
            <wp:effectExtent l="0" t="0" r="0" b="0"/>
            <wp:docPr id="521541458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7855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27316" w14:textId="77777777" w:rsidR="008F0B2A" w:rsidRPr="00B7146E" w:rsidRDefault="008F0B2A" w:rsidP="00A124F0">
      <w:pPr>
        <w:pStyle w:val="LO-normal"/>
        <w:widowControl w:val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В базовом классе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кроме прочих есть следующие методы:</w:t>
      </w:r>
    </w:p>
    <w:p w14:paraId="09D5C978" w14:textId="77777777" w:rsidR="008F0B2A" w:rsidRPr="00B7146E" w:rsidRDefault="008F0B2A" w:rsidP="00A124F0">
      <w:pPr>
        <w:pStyle w:val="LO-normal"/>
        <w:widowControl w:val="0"/>
        <w:numPr>
          <w:ilvl w:val="0"/>
          <w:numId w:val="28"/>
        </w:numPr>
        <w:ind w:left="0" w:firstLine="435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proofErr w:type="spellStart"/>
      <w:proofErr w:type="gram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OnActionExecuting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(</w:t>
      </w:r>
      <w:proofErr w:type="gram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)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ыполняется при вызове метода контроллера до его непосредственного выполнения;</w:t>
      </w:r>
    </w:p>
    <w:p w14:paraId="699EB617" w14:textId="77777777" w:rsidR="008F0B2A" w:rsidRPr="00B7146E" w:rsidRDefault="008F0B2A" w:rsidP="00A124F0">
      <w:pPr>
        <w:pStyle w:val="LO-normal"/>
        <w:widowControl w:val="0"/>
        <w:numPr>
          <w:ilvl w:val="0"/>
          <w:numId w:val="28"/>
        </w:numPr>
        <w:ind w:left="0" w:firstLine="435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proofErr w:type="spellStart"/>
      <w:proofErr w:type="gram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nActionExecuted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(</w:t>
      </w:r>
      <w:proofErr w:type="gram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)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ыполняется после выполнения метода контроллера;</w:t>
      </w:r>
    </w:p>
    <w:p w14:paraId="08BC84B9" w14:textId="77777777" w:rsidR="008F0B2A" w:rsidRPr="00B7146E" w:rsidRDefault="008F0B2A" w:rsidP="00A124F0">
      <w:pPr>
        <w:pStyle w:val="LO-normal"/>
        <w:widowControl w:val="0"/>
        <w:numPr>
          <w:ilvl w:val="0"/>
          <w:numId w:val="28"/>
        </w:numPr>
        <w:ind w:left="0" w:firstLine="435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proofErr w:type="spellStart"/>
      <w:proofErr w:type="gram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nActionExecutionAsync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(</w:t>
      </w:r>
      <w:proofErr w:type="gram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)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редставляет асинхронную версию метода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OnActionExecuting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().</w:t>
      </w:r>
    </w:p>
    <w:p w14:paraId="221FBBBB" w14:textId="77777777" w:rsidR="008F0B2A" w:rsidRPr="00B7146E" w:rsidRDefault="008F0B2A" w:rsidP="00A124F0">
      <w:pPr>
        <w:spacing w:after="0"/>
        <w:rPr>
          <w:sz w:val="24"/>
          <w:szCs w:val="24"/>
        </w:rPr>
      </w:pPr>
    </w:p>
    <w:p w14:paraId="2599E16C" w14:textId="60546E7E" w:rsidR="008F0B2A" w:rsidRPr="00B7146E" w:rsidRDefault="008F0B2A" w:rsidP="00A124F0">
      <w:pPr>
        <w:spacing w:after="0"/>
        <w:rPr>
          <w:sz w:val="24"/>
          <w:szCs w:val="24"/>
        </w:rPr>
      </w:pPr>
      <w:r w:rsidRPr="00B7146E">
        <w:rPr>
          <w:sz w:val="24"/>
          <w:szCs w:val="24"/>
        </w:rPr>
        <w:t xml:space="preserve">В ASP.NET Core, события </w:t>
      </w:r>
      <w:proofErr w:type="spellStart"/>
      <w:r w:rsidRPr="00B7146E">
        <w:rPr>
          <w:color w:val="70AD47" w:themeColor="accent6"/>
          <w:sz w:val="24"/>
          <w:szCs w:val="24"/>
        </w:rPr>
        <w:t>OnActionExecuting</w:t>
      </w:r>
      <w:proofErr w:type="spellEnd"/>
      <w:r w:rsidRPr="00B7146E">
        <w:rPr>
          <w:color w:val="70AD47" w:themeColor="accent6"/>
          <w:sz w:val="24"/>
          <w:szCs w:val="24"/>
        </w:rPr>
        <w:t xml:space="preserve"> </w:t>
      </w:r>
      <w:r w:rsidRPr="00B7146E">
        <w:rPr>
          <w:sz w:val="24"/>
          <w:szCs w:val="24"/>
        </w:rPr>
        <w:t xml:space="preserve">и </w:t>
      </w:r>
      <w:proofErr w:type="spellStart"/>
      <w:r w:rsidRPr="00B7146E">
        <w:rPr>
          <w:color w:val="70AD47" w:themeColor="accent6"/>
          <w:sz w:val="24"/>
          <w:szCs w:val="24"/>
        </w:rPr>
        <w:t>OnActionExecuted</w:t>
      </w:r>
      <w:proofErr w:type="spellEnd"/>
      <w:r w:rsidRPr="00B7146E">
        <w:rPr>
          <w:color w:val="70AD47" w:themeColor="accent6"/>
          <w:sz w:val="24"/>
          <w:szCs w:val="24"/>
        </w:rPr>
        <w:t xml:space="preserve"> </w:t>
      </w:r>
      <w:r w:rsidRPr="00B7146E">
        <w:rPr>
          <w:sz w:val="24"/>
          <w:szCs w:val="24"/>
        </w:rPr>
        <w:t xml:space="preserve">используются для выполнения логики </w:t>
      </w:r>
      <w:r w:rsidRPr="00B7146E">
        <w:rPr>
          <w:color w:val="ED7D31" w:themeColor="accent2"/>
          <w:sz w:val="24"/>
          <w:szCs w:val="24"/>
        </w:rPr>
        <w:t>до и после выполнения метода действия</w:t>
      </w:r>
      <w:r w:rsidRPr="00B7146E">
        <w:rPr>
          <w:sz w:val="24"/>
          <w:szCs w:val="24"/>
        </w:rPr>
        <w:t xml:space="preserve">. Эти события могут быть переопределены </w:t>
      </w:r>
      <w:r w:rsidRPr="00B7146E">
        <w:rPr>
          <w:color w:val="ED7D31" w:themeColor="accent2"/>
          <w:sz w:val="24"/>
          <w:szCs w:val="24"/>
        </w:rPr>
        <w:t xml:space="preserve">в фильтрах действий </w:t>
      </w:r>
      <w:r w:rsidRPr="00B7146E">
        <w:rPr>
          <w:sz w:val="24"/>
          <w:szCs w:val="24"/>
        </w:rPr>
        <w:t xml:space="preserve">(Action </w:t>
      </w:r>
      <w:proofErr w:type="spellStart"/>
      <w:r w:rsidRPr="00B7146E">
        <w:rPr>
          <w:sz w:val="24"/>
          <w:szCs w:val="24"/>
        </w:rPr>
        <w:t>Filters</w:t>
      </w:r>
      <w:proofErr w:type="spellEnd"/>
      <w:r w:rsidRPr="00B7146E">
        <w:rPr>
          <w:sz w:val="24"/>
          <w:szCs w:val="24"/>
        </w:rPr>
        <w:t>). Фильтры действий позволяют вставлять логику перед и после выполнения действий контроллера.</w:t>
      </w:r>
    </w:p>
    <w:p w14:paraId="1F105F08" w14:textId="77777777" w:rsidR="008F0B2A" w:rsidRPr="00B7146E" w:rsidRDefault="008F0B2A" w:rsidP="00A124F0">
      <w:pPr>
        <w:pStyle w:val="LO-normal"/>
        <w:widowControl w:val="0"/>
        <w:spacing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Методы в рамках одного действия могут обслуживать разные запросы. Для указания типа запроса HTTP нам надо применить к методу один из атрибутов: </w:t>
      </w:r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[</w:t>
      </w:r>
      <w:proofErr w:type="spell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HttpGet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], [</w:t>
      </w:r>
      <w:proofErr w:type="spell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HttpPost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], [</w:t>
      </w:r>
      <w:proofErr w:type="spell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HttpPut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], [</w:t>
      </w:r>
      <w:proofErr w:type="spell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HttpDelete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] и [</w:t>
      </w:r>
      <w:proofErr w:type="spell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HttpHead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]</w:t>
      </w: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. Если атрибут явным образом не указан, то метод может обрабатывать все типы запросов: GET, POST, PUT, DELETE и др.</w:t>
      </w:r>
    </w:p>
    <w:p w14:paraId="521A6F60" w14:textId="3353A517" w:rsidR="008F0B2A" w:rsidRPr="00B7146E" w:rsidRDefault="008F0B2A" w:rsidP="00A124F0">
      <w:pPr>
        <w:pStyle w:val="LO-normal"/>
        <w:widowControl w:val="0"/>
        <w:spacing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 w:bidi="ar-SA"/>
        </w:rPr>
        <w:drawing>
          <wp:inline distT="0" distB="0" distL="0" distR="0" wp14:anchorId="767FC75E" wp14:editId="2D8DC88D">
            <wp:extent cx="5655945" cy="2150745"/>
            <wp:effectExtent l="0" t="0" r="1905" b="1905"/>
            <wp:docPr id="1220077491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3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5945" cy="215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478C6" w14:textId="54D4D3C0" w:rsidR="008F0B2A" w:rsidRPr="00B7146E" w:rsidRDefault="008F0B2A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[</w:t>
      </w:r>
      <w:proofErr w:type="spellStart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AcceptVerbs</w:t>
      </w:r>
      <w:proofErr w:type="spellEnd"/>
      <w:r w:rsidRPr="00B7146E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]</w:t>
      </w:r>
    </w:p>
    <w:p w14:paraId="0B59F563" w14:textId="77777777" w:rsidR="008F0B2A" w:rsidRPr="00B7146E" w:rsidRDefault="008F0B2A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color w:val="000000"/>
          <w:sz w:val="24"/>
          <w:szCs w:val="24"/>
        </w:rPr>
        <w:t>Представляет атрибут, определяющий, на какие HTTP-команды будет отвечать метод действия. Т.е. в параметрах атрибута можно указать необходимые методы.</w:t>
      </w:r>
    </w:p>
    <w:p w14:paraId="15279173" w14:textId="1D9827F8" w:rsidR="008F0B2A" w:rsidRPr="00B7146E" w:rsidRDefault="008F0B2A" w:rsidP="00A124F0">
      <w:pPr>
        <w:pStyle w:val="LO-normal"/>
        <w:widowControl w:val="0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 w:bidi="ar-SA"/>
        </w:rPr>
        <w:drawing>
          <wp:inline distT="0" distB="0" distL="0" distR="0" wp14:anchorId="008BBC53" wp14:editId="15A60846">
            <wp:extent cx="4978400" cy="2082800"/>
            <wp:effectExtent l="0" t="0" r="0" b="0"/>
            <wp:docPr id="2039661740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4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00" cy="208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46D93" w14:textId="4A274874" w:rsidR="00E500CB" w:rsidRPr="00B7146E" w:rsidRDefault="00E500CB" w:rsidP="00A124F0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14:paraId="591F85AC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sz w:val="24"/>
          <w:szCs w:val="24"/>
        </w:rPr>
        <w:t>Принцип передачи параметров в метод действия:</w:t>
      </w:r>
    </w:p>
    <w:p w14:paraId="2957F5BF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  <w:lang w:val="en-US"/>
        </w:rPr>
      </w:pPr>
      <w:r w:rsidRPr="00B7146E">
        <w:rPr>
          <w:sz w:val="24"/>
          <w:szCs w:val="24"/>
        </w:rPr>
        <w:t>Из строки запроса (</w:t>
      </w:r>
      <w:proofErr w:type="spellStart"/>
      <w:r w:rsidRPr="00B7146E">
        <w:rPr>
          <w:sz w:val="24"/>
          <w:szCs w:val="24"/>
        </w:rPr>
        <w:t>Query</w:t>
      </w:r>
      <w:proofErr w:type="spellEnd"/>
      <w:r w:rsidRPr="00B7146E">
        <w:rPr>
          <w:sz w:val="24"/>
          <w:szCs w:val="24"/>
        </w:rPr>
        <w:t xml:space="preserve"> </w:t>
      </w:r>
      <w:proofErr w:type="spellStart"/>
      <w:r w:rsidRPr="00B7146E">
        <w:rPr>
          <w:sz w:val="24"/>
          <w:szCs w:val="24"/>
        </w:rPr>
        <w:t>String</w:t>
      </w:r>
      <w:proofErr w:type="spellEnd"/>
      <w:r w:rsidRPr="00B7146E">
        <w:rPr>
          <w:sz w:val="24"/>
          <w:szCs w:val="24"/>
        </w:rPr>
        <w:t xml:space="preserve">): Параметры передаются через строку запроса. </w:t>
      </w:r>
      <w:proofErr w:type="gramStart"/>
      <w:r w:rsidRPr="00B7146E">
        <w:rPr>
          <w:sz w:val="24"/>
          <w:szCs w:val="24"/>
        </w:rPr>
        <w:t>Формат ?</w:t>
      </w:r>
      <w:proofErr w:type="gramEnd"/>
      <w:r w:rsidRPr="00B7146E">
        <w:rPr>
          <w:sz w:val="24"/>
          <w:szCs w:val="24"/>
        </w:rPr>
        <w:t xml:space="preserve"> хуйня = хуй</w:t>
      </w:r>
      <w:r w:rsidRPr="00B7146E">
        <w:rPr>
          <w:sz w:val="24"/>
          <w:szCs w:val="24"/>
          <w:lang w:val="en-US"/>
        </w:rPr>
        <w:t>&amp;</w:t>
      </w:r>
      <w:proofErr w:type="spellStart"/>
      <w:r w:rsidRPr="00B7146E">
        <w:rPr>
          <w:sz w:val="24"/>
          <w:szCs w:val="24"/>
          <w:lang w:val="en-US"/>
        </w:rPr>
        <w:t>jdjd</w:t>
      </w:r>
      <w:proofErr w:type="spellEnd"/>
      <w:r w:rsidRPr="00B7146E">
        <w:rPr>
          <w:sz w:val="24"/>
          <w:szCs w:val="24"/>
          <w:lang w:val="en-US"/>
        </w:rPr>
        <w:t xml:space="preserve"> =d </w:t>
      </w:r>
      <w:proofErr w:type="spellStart"/>
      <w:r w:rsidRPr="00B7146E">
        <w:rPr>
          <w:sz w:val="24"/>
          <w:szCs w:val="24"/>
          <w:lang w:val="en-US"/>
        </w:rPr>
        <w:t>djdj</w:t>
      </w:r>
      <w:proofErr w:type="spellEnd"/>
    </w:p>
    <w:p w14:paraId="2E7B6732" w14:textId="6FCFC4B1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7FFA491B" wp14:editId="19338CE0">
            <wp:extent cx="3200400" cy="1185545"/>
            <wp:effectExtent l="0" t="0" r="0" b="0"/>
            <wp:docPr id="567432776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18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32B597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sz w:val="24"/>
          <w:szCs w:val="24"/>
        </w:rPr>
        <w:t>Параметры маршрута (</w:t>
      </w:r>
      <w:proofErr w:type="spellStart"/>
      <w:r w:rsidRPr="00B7146E">
        <w:rPr>
          <w:sz w:val="24"/>
          <w:szCs w:val="24"/>
        </w:rPr>
        <w:t>Route</w:t>
      </w:r>
      <w:proofErr w:type="spellEnd"/>
      <w:r w:rsidRPr="00B7146E">
        <w:rPr>
          <w:sz w:val="24"/>
          <w:szCs w:val="24"/>
        </w:rPr>
        <w:t xml:space="preserve"> </w:t>
      </w:r>
      <w:proofErr w:type="spellStart"/>
      <w:r w:rsidRPr="00B7146E">
        <w:rPr>
          <w:sz w:val="24"/>
          <w:szCs w:val="24"/>
        </w:rPr>
        <w:t>Parameters</w:t>
      </w:r>
      <w:proofErr w:type="spellEnd"/>
      <w:r w:rsidRPr="00B7146E">
        <w:rPr>
          <w:sz w:val="24"/>
          <w:szCs w:val="24"/>
        </w:rPr>
        <w:t>)</w:t>
      </w:r>
    </w:p>
    <w:p w14:paraId="676D462F" w14:textId="4E5DE4D3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3FD39967" wp14:editId="17345998">
            <wp:extent cx="3361055" cy="1541145"/>
            <wp:effectExtent l="0" t="0" r="0" b="1905"/>
            <wp:docPr id="189047263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1055" cy="154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A5B3A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sz w:val="24"/>
          <w:szCs w:val="24"/>
        </w:rPr>
        <w:t>3. Тело запроса (</w:t>
      </w:r>
      <w:proofErr w:type="spellStart"/>
      <w:r w:rsidRPr="00B7146E">
        <w:rPr>
          <w:sz w:val="24"/>
          <w:szCs w:val="24"/>
        </w:rPr>
        <w:t>Request</w:t>
      </w:r>
      <w:proofErr w:type="spellEnd"/>
      <w:r w:rsidRPr="00B7146E">
        <w:rPr>
          <w:sz w:val="24"/>
          <w:szCs w:val="24"/>
        </w:rPr>
        <w:t xml:space="preserve"> Body)</w:t>
      </w:r>
    </w:p>
    <w:p w14:paraId="01FABE54" w14:textId="66A5A545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33B0E35A" wp14:editId="3CDA2E6B">
            <wp:extent cx="3344545" cy="1354455"/>
            <wp:effectExtent l="0" t="0" r="8255" b="0"/>
            <wp:docPr id="96244695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45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45278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sz w:val="24"/>
          <w:szCs w:val="24"/>
        </w:rPr>
        <w:t>4. Заголовки (</w:t>
      </w:r>
      <w:proofErr w:type="spellStart"/>
      <w:r w:rsidRPr="00B7146E">
        <w:rPr>
          <w:sz w:val="24"/>
          <w:szCs w:val="24"/>
        </w:rPr>
        <w:t>Headers</w:t>
      </w:r>
      <w:proofErr w:type="spellEnd"/>
      <w:r w:rsidRPr="00B7146E">
        <w:rPr>
          <w:sz w:val="24"/>
          <w:szCs w:val="24"/>
        </w:rPr>
        <w:t>)</w:t>
      </w:r>
    </w:p>
    <w:p w14:paraId="22BC70AF" w14:textId="0F163C1F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240ED2DB" wp14:editId="329297E6">
            <wp:extent cx="2853055" cy="1896745"/>
            <wp:effectExtent l="0" t="0" r="4445" b="8255"/>
            <wp:docPr id="604993410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055" cy="1896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B9EB1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sz w:val="24"/>
          <w:szCs w:val="24"/>
        </w:rPr>
        <w:t>5. Данные формы (Form Data)</w:t>
      </w:r>
    </w:p>
    <w:p w14:paraId="3443AE93" w14:textId="5F610076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drawing>
          <wp:inline distT="0" distB="0" distL="0" distR="0" wp14:anchorId="67BBE942" wp14:editId="0E88D651">
            <wp:extent cx="2912745" cy="677545"/>
            <wp:effectExtent l="0" t="0" r="1905" b="8255"/>
            <wp:docPr id="1017331900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745" cy="67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D1D6D" w14:textId="77777777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sz w:val="24"/>
          <w:szCs w:val="24"/>
        </w:rPr>
        <w:t>6. Файлы (Files)</w:t>
      </w:r>
    </w:p>
    <w:p w14:paraId="77AE9C86" w14:textId="31FC959B" w:rsidR="008F0B2A" w:rsidRPr="00B7146E" w:rsidRDefault="008F0B2A" w:rsidP="00A124F0">
      <w:pPr>
        <w:pStyle w:val="a3"/>
        <w:spacing w:after="0"/>
        <w:ind w:left="0"/>
        <w:rPr>
          <w:sz w:val="24"/>
          <w:szCs w:val="24"/>
        </w:rPr>
      </w:pPr>
      <w:r w:rsidRPr="00B7146E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2EF070AE" wp14:editId="275F4FE5">
            <wp:extent cx="5444279" cy="4543209"/>
            <wp:effectExtent l="0" t="0" r="4445" b="0"/>
            <wp:docPr id="52128481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150" cy="454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7FEE1" w14:textId="03BA9E0B" w:rsidR="00A124F0" w:rsidRPr="00B7146E" w:rsidRDefault="00A124F0" w:rsidP="00A124F0">
      <w:pPr>
        <w:spacing w:after="0" w:line="240" w:lineRule="auto"/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</w:pP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С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пособы передачи данных на View:</w:t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1)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ViewData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 (глобальный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key-value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 словарь, выглядит примерно так: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ViewData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[“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Foo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”])</w:t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2)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ViewBag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 (подобен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ViewData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, но использует свойства вроде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Foo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)</w:t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3) 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ViewModel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 (специальный класс для передачи данных)</w:t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 xml:space="preserve">4) Передача модели </w:t>
      </w:r>
      <w:proofErr w:type="gram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через конструктор</w:t>
      </w:r>
      <w:proofErr w:type="gramEnd"/>
    </w:p>
    <w:p w14:paraId="25DA0097" w14:textId="659E2916" w:rsidR="00A124F0" w:rsidRPr="00B7146E" w:rsidRDefault="00A124F0" w:rsidP="00A124F0">
      <w:pPr>
        <w:spacing w:after="0" w:line="240" w:lineRule="auto"/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</w:pPr>
      <w:r w:rsidRPr="00B7146E">
        <w:rPr>
          <w:rFonts w:ascii="Roboto" w:hAnsi="Roboto"/>
          <w:b/>
          <w:bCs/>
          <w:color w:val="444746"/>
          <w:spacing w:val="3"/>
          <w:sz w:val="24"/>
          <w:szCs w:val="24"/>
          <w:shd w:val="clear" w:color="auto" w:fill="FFFFFF"/>
        </w:rPr>
        <w:t xml:space="preserve">По какому принципу </w:t>
      </w:r>
      <w:proofErr w:type="spellStart"/>
      <w:r w:rsidRPr="00B7146E">
        <w:rPr>
          <w:rFonts w:ascii="Roboto" w:hAnsi="Roboto"/>
          <w:b/>
          <w:bCs/>
          <w:color w:val="444746"/>
          <w:spacing w:val="3"/>
          <w:sz w:val="24"/>
          <w:szCs w:val="24"/>
          <w:shd w:val="clear" w:color="auto" w:fill="FFFFFF"/>
        </w:rPr>
        <w:t>Controller</w:t>
      </w:r>
      <w:proofErr w:type="spellEnd"/>
      <w:r w:rsidRPr="00B7146E">
        <w:rPr>
          <w:rFonts w:ascii="Roboto" w:hAnsi="Roboto"/>
          <w:b/>
          <w:bCs/>
          <w:color w:val="444746"/>
          <w:spacing w:val="3"/>
          <w:sz w:val="24"/>
          <w:szCs w:val="24"/>
          <w:shd w:val="clear" w:color="auto" w:fill="FFFFFF"/>
        </w:rPr>
        <w:t xml:space="preserve"> находит View?</w:t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сначала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 xml:space="preserve"> 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ищет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 xml:space="preserve"> 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в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 xml:space="preserve"> Views/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>Controller_name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>/</w:t>
      </w:r>
      <w:proofErr w:type="spellStart"/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>Action_name.cshtml</w:t>
      </w:r>
      <w:proofErr w:type="spellEnd"/>
      <w:r w:rsidRPr="00B7146E">
        <w:rPr>
          <w:rFonts w:ascii="Roboto" w:hAnsi="Roboto"/>
          <w:color w:val="444746"/>
          <w:spacing w:val="3"/>
          <w:sz w:val="24"/>
          <w:szCs w:val="24"/>
          <w:lang w:val="en-US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lang w:val="en-US"/>
        </w:rPr>
        <w:br/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потом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 xml:space="preserve"> 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</w:rPr>
        <w:t>в</w:t>
      </w:r>
      <w:r w:rsidRPr="00B7146E">
        <w:rPr>
          <w:rFonts w:ascii="Roboto" w:hAnsi="Roboto"/>
          <w:color w:val="444746"/>
          <w:spacing w:val="3"/>
          <w:sz w:val="24"/>
          <w:szCs w:val="24"/>
          <w:shd w:val="clear" w:color="auto" w:fill="FFFFFF"/>
          <w:lang w:val="en-US"/>
        </w:rPr>
        <w:t xml:space="preserve"> Views/Shared</w:t>
      </w:r>
    </w:p>
    <w:p w14:paraId="206FC937" w14:textId="77777777" w:rsidR="00A124F0" w:rsidRPr="00B7146E" w:rsidRDefault="00A124F0" w:rsidP="00A124F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BC7EDEE" w14:textId="17CE6B53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>Существуют различные способы передачи данных из контроллера в представление:</w:t>
      </w:r>
    </w:p>
    <w:p w14:paraId="4FFFAB16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>•</w:t>
      </w:r>
      <w:r w:rsidRPr="00B7146E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ViewData</w:t>
      </w:r>
      <w:proofErr w:type="spellEnd"/>
    </w:p>
    <w:p w14:paraId="1E534CDA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>•</w:t>
      </w:r>
      <w:r w:rsidRPr="00B7146E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ViewBag</w:t>
      </w:r>
      <w:proofErr w:type="spellEnd"/>
    </w:p>
    <w:p w14:paraId="7CB80336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>•</w:t>
      </w:r>
      <w:r w:rsidRPr="00B7146E">
        <w:rPr>
          <w:rFonts w:ascii="Times New Roman" w:hAnsi="Times New Roman" w:cs="Times New Roman"/>
          <w:sz w:val="24"/>
          <w:szCs w:val="24"/>
        </w:rPr>
        <w:tab/>
        <w:t>Модель представления</w:t>
      </w:r>
    </w:p>
    <w:p w14:paraId="3A601B6A" w14:textId="42567AD3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0AB2C5A0" wp14:editId="7C506081">
            <wp:extent cx="5782194" cy="3124200"/>
            <wp:effectExtent l="0" t="0" r="9525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92181" cy="3129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88176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B7146E">
        <w:rPr>
          <w:rFonts w:ascii="Times New Roman" w:hAnsi="Times New Roman" w:cs="Times New Roman"/>
          <w:b/>
          <w:bCs/>
          <w:sz w:val="24"/>
          <w:szCs w:val="24"/>
        </w:rPr>
        <w:t>ViewData</w:t>
      </w:r>
      <w:proofErr w:type="spellEnd"/>
    </w:p>
    <w:p w14:paraId="255B3814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7146E">
        <w:rPr>
          <w:rFonts w:ascii="Times New Roman" w:hAnsi="Times New Roman" w:cs="Times New Roman"/>
          <w:sz w:val="24"/>
          <w:szCs w:val="24"/>
        </w:rPr>
        <w:t>ViewData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 xml:space="preserve"> представляет словарь из пар ключ-значение:</w:t>
      </w:r>
    </w:p>
    <w:p w14:paraId="37831130" w14:textId="6221B849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42A7ADAC" wp14:editId="35BE8191">
            <wp:extent cx="5657850" cy="1676400"/>
            <wp:effectExtent l="0" t="0" r="0" b="0"/>
            <wp:docPr id="12969495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949577" name="Рисунок 1296949577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72193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Здесь динамически определяется во 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ViewData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 xml:space="preserve"> объект с ключом "Message" и значением "Hello METANIT.COM". При этом в качестве значения может выступать любой объект. И после этому мы можем его использовать в представлении:</w:t>
      </w:r>
    </w:p>
    <w:p w14:paraId="700FD4A6" w14:textId="28058679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7704A273" wp14:editId="07D91575">
            <wp:extent cx="3733800" cy="1360170"/>
            <wp:effectExtent l="0" t="0" r="0" b="0"/>
            <wp:docPr id="12969495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949578" name="Рисунок 1296949578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DD2C0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7146E">
        <w:rPr>
          <w:rFonts w:ascii="Times New Roman" w:hAnsi="Times New Roman" w:cs="Times New Roman"/>
          <w:sz w:val="24"/>
          <w:szCs w:val="24"/>
        </w:rPr>
        <w:t>ViewBag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 xml:space="preserve"> во многом подобен 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ViewData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>. Он позволяет определить различные свойства и присвоить им любое значение. Так, мы могли бы переписать предыдущий пример следующим образом:</w:t>
      </w:r>
    </w:p>
    <w:p w14:paraId="4912CBE7" w14:textId="326C0F24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noProof/>
          <w:sz w:val="24"/>
          <w:szCs w:val="24"/>
        </w:rPr>
        <w:lastRenderedPageBreak/>
        <w:drawing>
          <wp:inline distT="0" distB="0" distL="0" distR="0" wp14:anchorId="768D97EA" wp14:editId="3109E2EC">
            <wp:extent cx="3764915" cy="2489200"/>
            <wp:effectExtent l="0" t="0" r="6985" b="6350"/>
            <wp:docPr id="1296949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949579" name="Рисунок 1296949579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764915" cy="24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ADFB2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B14A899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>Модель представления является во многих случаях более предпочтительным способом для передачи данных в представление. Для передачи данных в представление используется одна из версий метода View:</w:t>
      </w:r>
    </w:p>
    <w:p w14:paraId="4294D604" w14:textId="5E725C0F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644292C6" wp14:editId="6905A246">
            <wp:extent cx="3638550" cy="883285"/>
            <wp:effectExtent l="0" t="0" r="0" b="0"/>
            <wp:docPr id="12969495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949580" name="Рисунок 1296949580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88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32886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В метод View передается список, поэтому моделью представления 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Index.cshtml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 xml:space="preserve"> будет тип List&lt;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string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 xml:space="preserve">&gt; (либо 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IEnumerable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>&lt;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string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>&gt;). И теперь в представлении мы можем написать так:</w:t>
      </w:r>
    </w:p>
    <w:p w14:paraId="3F968B0D" w14:textId="2CD62770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 </w:t>
      </w:r>
      <w:r w:rsidRPr="00B7146E">
        <w:rPr>
          <w:noProof/>
          <w:sz w:val="24"/>
          <w:szCs w:val="24"/>
        </w:rPr>
        <w:drawing>
          <wp:inline distT="0" distB="0" distL="0" distR="0" wp14:anchorId="2EB3BDDE" wp14:editId="4087C0BF">
            <wp:extent cx="2336800" cy="1533525"/>
            <wp:effectExtent l="0" t="0" r="6350" b="9525"/>
            <wp:docPr id="12969495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949581" name="Рисунок 1296949581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3A8E" w14:textId="77777777" w:rsidR="00AF06C6" w:rsidRPr="00B7146E" w:rsidRDefault="00AF06C6" w:rsidP="00A124F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 xml:space="preserve">В самом начале представления с помощью директивы @model устанавливается модель представления. Тип модели должен совпадать с типом объекта, который передается в метод </w:t>
      </w:r>
      <w:proofErr w:type="gramStart"/>
      <w:r w:rsidRPr="00B7146E">
        <w:rPr>
          <w:rFonts w:ascii="Times New Roman" w:hAnsi="Times New Roman" w:cs="Times New Roman"/>
          <w:sz w:val="24"/>
          <w:szCs w:val="24"/>
        </w:rPr>
        <w:t>View(</w:t>
      </w:r>
      <w:proofErr w:type="gramEnd"/>
      <w:r w:rsidRPr="00B7146E">
        <w:rPr>
          <w:rFonts w:ascii="Times New Roman" w:hAnsi="Times New Roman" w:cs="Times New Roman"/>
          <w:sz w:val="24"/>
          <w:szCs w:val="24"/>
        </w:rPr>
        <w:t>) в контроллере.</w:t>
      </w:r>
    </w:p>
    <w:p w14:paraId="4E30712C" w14:textId="0C966205" w:rsidR="00E500CB" w:rsidRPr="00B7146E" w:rsidRDefault="00AF06C6" w:rsidP="00A124F0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Times New Roman" w:hAnsi="Times New Roman" w:cs="Times New Roman"/>
          <w:sz w:val="24"/>
          <w:szCs w:val="24"/>
        </w:rPr>
        <w:t>Установка модели указывает, что объект Model теперь будет представлять объект List&lt;</w:t>
      </w:r>
      <w:proofErr w:type="spellStart"/>
      <w:r w:rsidRPr="00B7146E">
        <w:rPr>
          <w:rFonts w:ascii="Times New Roman" w:hAnsi="Times New Roman" w:cs="Times New Roman"/>
          <w:sz w:val="24"/>
          <w:szCs w:val="24"/>
        </w:rPr>
        <w:t>string</w:t>
      </w:r>
      <w:proofErr w:type="spellEnd"/>
      <w:r w:rsidRPr="00B7146E">
        <w:rPr>
          <w:rFonts w:ascii="Times New Roman" w:hAnsi="Times New Roman" w:cs="Times New Roman"/>
          <w:sz w:val="24"/>
          <w:szCs w:val="24"/>
        </w:rPr>
        <w:t>&gt; или список. И мы сможем использовать Model в качестве списка.</w:t>
      </w:r>
    </w:p>
    <w:p w14:paraId="4467CB6F" w14:textId="77777777" w:rsidR="00E500CB" w:rsidRPr="00B7146E" w:rsidRDefault="00E500CB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44474976" w14:textId="3289C5B0" w:rsidR="0051564F" w:rsidRPr="00B7146E" w:rsidRDefault="0051564F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VC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-приложение, представление</w:t>
      </w:r>
      <w:r w:rsidR="005F2C89" w:rsidRPr="00B7146E">
        <w:rPr>
          <w:rFonts w:ascii="Courier New" w:hAnsi="Courier New" w:cs="Courier New"/>
          <w:sz w:val="24"/>
          <w:szCs w:val="24"/>
          <w:highlight w:val="yellow"/>
        </w:rPr>
        <w:t>,</w:t>
      </w:r>
      <w:r w:rsidR="00877380" w:rsidRPr="00B7146E">
        <w:rPr>
          <w:rFonts w:ascii="Courier New" w:hAnsi="Courier New" w:cs="Courier New"/>
          <w:sz w:val="24"/>
          <w:szCs w:val="24"/>
          <w:highlight w:val="yellow"/>
        </w:rPr>
        <w:t xml:space="preserve"> жизненный цикл представления,</w:t>
      </w:r>
      <w:r w:rsidR="005F2C89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2816C1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proofErr w:type="spellStart"/>
      <w:r w:rsidR="002816C1" w:rsidRPr="00B7146E">
        <w:rPr>
          <w:rFonts w:ascii="Courier New" w:hAnsi="Courier New" w:cs="Courier New"/>
          <w:sz w:val="24"/>
          <w:szCs w:val="24"/>
          <w:highlight w:val="yellow"/>
        </w:rPr>
        <w:t>хэлперы</w:t>
      </w:r>
      <w:proofErr w:type="spellEnd"/>
      <w:r w:rsidR="002816C1" w:rsidRPr="00B7146E">
        <w:rPr>
          <w:rFonts w:ascii="Courier New" w:hAnsi="Courier New" w:cs="Courier New"/>
          <w:sz w:val="24"/>
          <w:szCs w:val="24"/>
          <w:highlight w:val="yellow"/>
        </w:rPr>
        <w:t xml:space="preserve">, </w:t>
      </w:r>
      <w:r w:rsidR="008348D2" w:rsidRPr="00B7146E">
        <w:rPr>
          <w:rFonts w:ascii="Courier New" w:hAnsi="Courier New" w:cs="Courier New"/>
          <w:sz w:val="24"/>
          <w:szCs w:val="24"/>
          <w:highlight w:val="yellow"/>
        </w:rPr>
        <w:t xml:space="preserve"> частичные представления,</w:t>
      </w:r>
      <w:r w:rsidR="005F2C89" w:rsidRPr="00B7146E">
        <w:rPr>
          <w:rFonts w:ascii="Courier New" w:hAnsi="Courier New" w:cs="Courier New"/>
          <w:sz w:val="24"/>
          <w:szCs w:val="24"/>
          <w:highlight w:val="yellow"/>
        </w:rPr>
        <w:t xml:space="preserve"> директивы  @ </w:t>
      </w:r>
      <w:r w:rsidR="005F2C89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odel</w:t>
      </w:r>
      <w:r w:rsidR="006F16E7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r w:rsidR="006F16E7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inherits</w:t>
      </w:r>
      <w:r w:rsidR="006F16E7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r w:rsidR="006F16E7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function</w:t>
      </w:r>
      <w:r w:rsidR="00F81358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r w:rsidR="00F81358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inject</w:t>
      </w:r>
      <w:r w:rsidR="00AF70C5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r w:rsidR="00AF70C5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using</w:t>
      </w:r>
      <w:r w:rsidR="00877380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proofErr w:type="spellStart"/>
      <w:r w:rsidR="00877380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ddTagHelper</w:t>
      </w:r>
      <w:proofErr w:type="spellEnd"/>
      <w:r w:rsidR="00877380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proofErr w:type="spellStart"/>
      <w:r w:rsidR="00877380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removeTagHelper</w:t>
      </w:r>
      <w:proofErr w:type="spellEnd"/>
      <w:r w:rsidR="00877380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proofErr w:type="spellStart"/>
      <w:r w:rsidR="00877380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RenderSection</w:t>
      </w:r>
      <w:proofErr w:type="spellEnd"/>
      <w:r w:rsidR="00877380" w:rsidRPr="00B7146E">
        <w:rPr>
          <w:rFonts w:ascii="Courier New" w:hAnsi="Courier New" w:cs="Courier New"/>
          <w:sz w:val="24"/>
          <w:szCs w:val="24"/>
          <w:highlight w:val="yellow"/>
        </w:rPr>
        <w:t>, @</w:t>
      </w:r>
      <w:proofErr w:type="spellStart"/>
      <w:r w:rsidR="00877380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RenderBody</w:t>
      </w:r>
      <w:proofErr w:type="spellEnd"/>
      <w:r w:rsidR="008348D2" w:rsidRPr="00B7146E">
        <w:rPr>
          <w:rFonts w:ascii="Courier New" w:hAnsi="Courier New" w:cs="Courier New"/>
          <w:sz w:val="24"/>
          <w:szCs w:val="24"/>
          <w:highlight w:val="yellow"/>
        </w:rPr>
        <w:t xml:space="preserve">.  </w:t>
      </w:r>
    </w:p>
    <w:p w14:paraId="6C44802E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3EC90A3A" w14:textId="77777777" w:rsidR="002B0D87" w:rsidRPr="00B7146E" w:rsidRDefault="002B0D87" w:rsidP="002B0D87">
      <w:pPr>
        <w:spacing w:before="100" w:beforeAutospacing="1" w:after="100" w:afterAutospacing="1"/>
        <w:outlineLvl w:val="2"/>
        <w:rPr>
          <w:rFonts w:eastAsia="Times New Roman" w:cs="Times New Roman"/>
          <w:b/>
          <w:bCs/>
          <w:sz w:val="24"/>
          <w:szCs w:val="24"/>
        </w:rPr>
      </w:pPr>
      <w:r w:rsidRPr="00B7146E">
        <w:rPr>
          <w:rFonts w:eastAsia="Times New Roman" w:cs="Times New Roman"/>
          <w:b/>
          <w:bCs/>
          <w:sz w:val="24"/>
          <w:szCs w:val="24"/>
        </w:rPr>
        <w:t>Жизненный Цикл Представления</w:t>
      </w:r>
    </w:p>
    <w:p w14:paraId="419A1F59" w14:textId="77777777" w:rsidR="002B0D87" w:rsidRPr="00B7146E" w:rsidRDefault="002B0D87" w:rsidP="002B0D87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</w:rPr>
      </w:pPr>
      <w:r w:rsidRPr="00B7146E">
        <w:rPr>
          <w:rFonts w:eastAsia="Times New Roman" w:cs="Times New Roman"/>
          <w:b/>
          <w:bCs/>
          <w:sz w:val="24"/>
          <w:szCs w:val="24"/>
        </w:rPr>
        <w:t>Получение запроса:</w:t>
      </w:r>
      <w:r w:rsidRPr="00B7146E">
        <w:rPr>
          <w:rFonts w:eastAsia="Times New Roman" w:cs="Times New Roman"/>
          <w:sz w:val="24"/>
          <w:szCs w:val="24"/>
        </w:rPr>
        <w:t xml:space="preserve"> Пользователь отправляет запрос, который проходит через маршрутизацию и направляется к соответствующему контроллеру.</w:t>
      </w:r>
    </w:p>
    <w:p w14:paraId="50B16FB9" w14:textId="77777777" w:rsidR="002B0D87" w:rsidRPr="00B7146E" w:rsidRDefault="002B0D87" w:rsidP="002B0D87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</w:rPr>
      </w:pPr>
      <w:r w:rsidRPr="00B7146E">
        <w:rPr>
          <w:rFonts w:eastAsia="Times New Roman" w:cs="Times New Roman"/>
          <w:b/>
          <w:bCs/>
          <w:sz w:val="24"/>
          <w:szCs w:val="24"/>
        </w:rPr>
        <w:lastRenderedPageBreak/>
        <w:t>Вызов контроллера:</w:t>
      </w:r>
      <w:r w:rsidRPr="00B7146E">
        <w:rPr>
          <w:rFonts w:eastAsia="Times New Roman" w:cs="Times New Roman"/>
          <w:sz w:val="24"/>
          <w:szCs w:val="24"/>
        </w:rPr>
        <w:t xml:space="preserve"> Контроллер обрабатывает запрос и взаимодействует с моделью для получения данных.</w:t>
      </w:r>
    </w:p>
    <w:p w14:paraId="4217F69B" w14:textId="77777777" w:rsidR="002B0D87" w:rsidRPr="00B7146E" w:rsidRDefault="002B0D87" w:rsidP="002B0D87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</w:rPr>
      </w:pPr>
      <w:r w:rsidRPr="00B7146E">
        <w:rPr>
          <w:rFonts w:eastAsia="Times New Roman" w:cs="Times New Roman"/>
          <w:b/>
          <w:bCs/>
          <w:sz w:val="24"/>
          <w:szCs w:val="24"/>
        </w:rPr>
        <w:t>Выбор представления:</w:t>
      </w:r>
      <w:r w:rsidRPr="00B7146E">
        <w:rPr>
          <w:rFonts w:eastAsia="Times New Roman" w:cs="Times New Roman"/>
          <w:sz w:val="24"/>
          <w:szCs w:val="24"/>
        </w:rPr>
        <w:t xml:space="preserve"> Контроллер выбирает представление для рендеринга данных.</w:t>
      </w:r>
    </w:p>
    <w:p w14:paraId="2C5C6F74" w14:textId="77777777" w:rsidR="002B0D87" w:rsidRPr="00B7146E" w:rsidRDefault="002B0D87" w:rsidP="002B0D87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</w:rPr>
      </w:pPr>
      <w:r w:rsidRPr="00B7146E">
        <w:rPr>
          <w:rFonts w:eastAsia="Times New Roman" w:cs="Times New Roman"/>
          <w:b/>
          <w:bCs/>
          <w:sz w:val="24"/>
          <w:szCs w:val="24"/>
        </w:rPr>
        <w:t>Рендеринг представления:</w:t>
      </w:r>
      <w:r w:rsidRPr="00B7146E">
        <w:rPr>
          <w:rFonts w:eastAsia="Times New Roman" w:cs="Times New Roman"/>
          <w:sz w:val="24"/>
          <w:szCs w:val="24"/>
        </w:rPr>
        <w:t xml:space="preserve"> Представление </w:t>
      </w:r>
      <w:proofErr w:type="spellStart"/>
      <w:r w:rsidRPr="00B7146E">
        <w:rPr>
          <w:rFonts w:eastAsia="Times New Roman" w:cs="Times New Roman"/>
          <w:sz w:val="24"/>
          <w:szCs w:val="24"/>
        </w:rPr>
        <w:t>рендерится</w:t>
      </w:r>
      <w:proofErr w:type="spellEnd"/>
      <w:r w:rsidRPr="00B7146E">
        <w:rPr>
          <w:rFonts w:eastAsia="Times New Roman" w:cs="Times New Roman"/>
          <w:sz w:val="24"/>
          <w:szCs w:val="24"/>
        </w:rPr>
        <w:t xml:space="preserve"> с помощью </w:t>
      </w:r>
      <w:proofErr w:type="spellStart"/>
      <w:r w:rsidRPr="00B7146E">
        <w:rPr>
          <w:rFonts w:eastAsia="Times New Roman" w:cs="Times New Roman"/>
          <w:sz w:val="24"/>
          <w:szCs w:val="24"/>
        </w:rPr>
        <w:t>Razor</w:t>
      </w:r>
      <w:proofErr w:type="spellEnd"/>
      <w:r w:rsidRPr="00B7146E">
        <w:rPr>
          <w:rFonts w:eastAsia="Times New Roman" w:cs="Times New Roman"/>
          <w:sz w:val="24"/>
          <w:szCs w:val="24"/>
        </w:rPr>
        <w:t xml:space="preserve"> Engine и генерирует HTML.</w:t>
      </w:r>
    </w:p>
    <w:p w14:paraId="712C7221" w14:textId="77777777" w:rsidR="002B0D87" w:rsidRPr="00B7146E" w:rsidRDefault="002B0D87" w:rsidP="002B0D87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</w:rPr>
      </w:pPr>
      <w:r w:rsidRPr="00B7146E">
        <w:rPr>
          <w:rFonts w:eastAsia="Times New Roman" w:cs="Times New Roman"/>
          <w:b/>
          <w:bCs/>
          <w:sz w:val="24"/>
          <w:szCs w:val="24"/>
        </w:rPr>
        <w:t>Отправка ответа:</w:t>
      </w:r>
      <w:r w:rsidRPr="00B7146E">
        <w:rPr>
          <w:rFonts w:eastAsia="Times New Roman" w:cs="Times New Roman"/>
          <w:sz w:val="24"/>
          <w:szCs w:val="24"/>
        </w:rPr>
        <w:t xml:space="preserve"> Сгенерированный HTML отправляется обратно пользователю.</w:t>
      </w:r>
    </w:p>
    <w:p w14:paraId="6C101913" w14:textId="77777777" w:rsidR="002B0D87" w:rsidRPr="00B7146E" w:rsidRDefault="00A124F0" w:rsidP="002B0D87">
      <w:pPr>
        <w:pStyle w:val="a4"/>
        <w:spacing w:before="240" w:beforeAutospacing="0" w:after="240" w:afterAutospacing="0"/>
        <w:ind w:firstLine="720"/>
        <w:jc w:val="both"/>
        <w:rPr>
          <w:color w:val="000000"/>
        </w:rPr>
      </w:pPr>
      <w:proofErr w:type="spellStart"/>
      <w:r w:rsidRPr="00B7146E">
        <w:rPr>
          <w:b/>
          <w:bCs/>
          <w:color w:val="000000"/>
        </w:rPr>
        <w:t>Tag</w:t>
      </w:r>
      <w:proofErr w:type="spellEnd"/>
      <w:r w:rsidRPr="00B7146E">
        <w:rPr>
          <w:b/>
          <w:bCs/>
          <w:color w:val="000000"/>
        </w:rPr>
        <w:t xml:space="preserve"> </w:t>
      </w:r>
      <w:proofErr w:type="spellStart"/>
      <w:r w:rsidRPr="00B7146E">
        <w:rPr>
          <w:b/>
          <w:bCs/>
          <w:color w:val="000000"/>
        </w:rPr>
        <w:t>Helpers</w:t>
      </w:r>
      <w:proofErr w:type="spellEnd"/>
      <w:r w:rsidRPr="00B7146E">
        <w:rPr>
          <w:b/>
          <w:bCs/>
          <w:color w:val="000000"/>
        </w:rPr>
        <w:t xml:space="preserve"> </w:t>
      </w:r>
      <w:proofErr w:type="gramStart"/>
      <w:r w:rsidRPr="00B7146E">
        <w:rPr>
          <w:b/>
          <w:bCs/>
          <w:color w:val="000000"/>
        </w:rPr>
        <w:t xml:space="preserve">–  </w:t>
      </w:r>
      <w:r w:rsidRPr="00B7146E">
        <w:rPr>
          <w:color w:val="000000"/>
        </w:rPr>
        <w:t>классы</w:t>
      </w:r>
      <w:proofErr w:type="gramEnd"/>
      <w:r w:rsidRPr="00B7146E">
        <w:rPr>
          <w:color w:val="000000"/>
        </w:rPr>
        <w:t xml:space="preserve"> предназначенные для генерации </w:t>
      </w:r>
      <w:proofErr w:type="spellStart"/>
      <w:r w:rsidRPr="00B7146E">
        <w:rPr>
          <w:color w:val="000000"/>
        </w:rPr>
        <w:t>Razor</w:t>
      </w:r>
      <w:proofErr w:type="spellEnd"/>
      <w:r w:rsidRPr="00B7146E">
        <w:rPr>
          <w:color w:val="000000"/>
        </w:rPr>
        <w:t xml:space="preserve">-разметки, расширяющей семантику </w:t>
      </w:r>
      <w:proofErr w:type="spellStart"/>
      <w:r w:rsidRPr="00B7146E">
        <w:rPr>
          <w:color w:val="000000"/>
        </w:rPr>
        <w:t>html</w:t>
      </w:r>
      <w:proofErr w:type="spellEnd"/>
      <w:r w:rsidRPr="00B7146E">
        <w:rPr>
          <w:color w:val="000000"/>
        </w:rPr>
        <w:t xml:space="preserve">-разметки. В </w:t>
      </w:r>
      <w:proofErr w:type="spellStart"/>
      <w:r w:rsidRPr="00B7146E">
        <w:rPr>
          <w:color w:val="000000"/>
        </w:rPr>
        <w:t>Razor</w:t>
      </w:r>
      <w:proofErr w:type="spellEnd"/>
      <w:r w:rsidRPr="00B7146E">
        <w:rPr>
          <w:color w:val="000000"/>
        </w:rPr>
        <w:t xml:space="preserve">: новый тег или </w:t>
      </w:r>
      <w:proofErr w:type="spellStart"/>
      <w:r w:rsidRPr="00B7146E">
        <w:rPr>
          <w:color w:val="000000"/>
        </w:rPr>
        <w:t>html</w:t>
      </w:r>
      <w:proofErr w:type="spellEnd"/>
      <w:r w:rsidRPr="00B7146E">
        <w:rPr>
          <w:color w:val="000000"/>
        </w:rPr>
        <w:t>-тег с новыми атрибутами (при этом стандартные атрибуты могут быть сохранены).</w:t>
      </w:r>
    </w:p>
    <w:p w14:paraId="4C3C9EC6" w14:textId="7230EA37" w:rsidR="002B0D87" w:rsidRPr="00B7146E" w:rsidRDefault="002B0D87" w:rsidP="002B0D87">
      <w:pPr>
        <w:pStyle w:val="a4"/>
        <w:spacing w:before="240" w:beforeAutospacing="0" w:after="240" w:afterAutospacing="0"/>
        <w:jc w:val="both"/>
        <w:rPr>
          <w:b/>
          <w:bCs/>
          <w:color w:val="000000"/>
        </w:rPr>
      </w:pPr>
      <w:r w:rsidRPr="00B7146E">
        <w:rPr>
          <w:b/>
          <w:bCs/>
          <w:color w:val="000000"/>
        </w:rPr>
        <w:t xml:space="preserve">Создание </w:t>
      </w:r>
      <w:r w:rsidRPr="00B7146E">
        <w:rPr>
          <w:b/>
          <w:bCs/>
          <w:color w:val="000000"/>
          <w:lang w:val="en-US"/>
        </w:rPr>
        <w:t>html-</w:t>
      </w:r>
      <w:r w:rsidRPr="00B7146E">
        <w:rPr>
          <w:b/>
          <w:bCs/>
          <w:color w:val="000000"/>
        </w:rPr>
        <w:t>хелперов</w:t>
      </w:r>
    </w:p>
    <w:p w14:paraId="4BE2FCB5" w14:textId="0F9E7008" w:rsidR="002B0D87" w:rsidRPr="00B7146E" w:rsidRDefault="002B0D87" w:rsidP="002B0D87">
      <w:pPr>
        <w:pStyle w:val="a4"/>
        <w:spacing w:before="240" w:beforeAutospacing="0" w:after="240" w:afterAutospacing="0"/>
        <w:jc w:val="both"/>
        <w:rPr>
          <w:color w:val="000000"/>
        </w:rPr>
      </w:pPr>
      <w:proofErr w:type="spellStart"/>
      <w:r w:rsidRPr="00B7146E">
        <w:rPr>
          <w:b/>
          <w:bCs/>
          <w:color w:val="4472C4" w:themeColor="accent1"/>
          <w:shd w:val="clear" w:color="auto" w:fill="F7F7FA"/>
        </w:rPr>
        <w:t>html</w:t>
      </w:r>
      <w:proofErr w:type="spellEnd"/>
      <w:r w:rsidRPr="00B7146E">
        <w:rPr>
          <w:b/>
          <w:bCs/>
          <w:color w:val="4472C4" w:themeColor="accent1"/>
          <w:shd w:val="clear" w:color="auto" w:fill="F7F7FA"/>
        </w:rPr>
        <w:t xml:space="preserve">-хелперы </w:t>
      </w:r>
      <w:r w:rsidRPr="00B7146E">
        <w:rPr>
          <w:b/>
          <w:bCs/>
          <w:color w:val="000000"/>
          <w:shd w:val="clear" w:color="auto" w:fill="F7F7FA"/>
        </w:rPr>
        <w:t xml:space="preserve">представляют собой вспомогательные методы, цель которых - генерация </w:t>
      </w:r>
      <w:proofErr w:type="spellStart"/>
      <w:r w:rsidRPr="00B7146E">
        <w:rPr>
          <w:b/>
          <w:bCs/>
          <w:color w:val="000000"/>
          <w:shd w:val="clear" w:color="auto" w:fill="F7F7FA"/>
        </w:rPr>
        <w:t>html</w:t>
      </w:r>
      <w:proofErr w:type="spellEnd"/>
      <w:r w:rsidRPr="00B7146E">
        <w:rPr>
          <w:b/>
          <w:bCs/>
          <w:color w:val="000000"/>
          <w:shd w:val="clear" w:color="auto" w:fill="F7F7FA"/>
        </w:rPr>
        <w:t>-разметки.</w:t>
      </w:r>
    </w:p>
    <w:p w14:paraId="1B71D87E" w14:textId="77777777" w:rsidR="002B0D87" w:rsidRPr="00B7146E" w:rsidRDefault="002B0D87" w:rsidP="002B0D87">
      <w:pPr>
        <w:pStyle w:val="a4"/>
        <w:spacing w:before="0" w:beforeAutospacing="0" w:after="0" w:afterAutospacing="0"/>
        <w:ind w:firstLine="720"/>
        <w:jc w:val="both"/>
        <w:rPr>
          <w:b/>
          <w:bCs/>
          <w:color w:val="000000"/>
        </w:rPr>
      </w:pPr>
      <w:r w:rsidRPr="00B7146E">
        <w:rPr>
          <w:noProof/>
        </w:rPr>
        <w:drawing>
          <wp:inline distT="0" distB="0" distL="0" distR="0" wp14:anchorId="41DE67A3" wp14:editId="0C3AADDD">
            <wp:extent cx="875030" cy="1858010"/>
            <wp:effectExtent l="0" t="0" r="1270" b="8890"/>
            <wp:docPr id="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75030" cy="185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3B204" w14:textId="487068D0" w:rsidR="002B0D87" w:rsidRPr="00B7146E" w:rsidRDefault="002B0D87" w:rsidP="002B0D87">
      <w:pPr>
        <w:pStyle w:val="a4"/>
        <w:spacing w:before="0" w:beforeAutospacing="0" w:after="0" w:afterAutospacing="0"/>
        <w:ind w:firstLine="720"/>
        <w:jc w:val="both"/>
      </w:pPr>
      <w:r w:rsidRPr="00B7146E">
        <w:rPr>
          <w:color w:val="000000"/>
        </w:rPr>
        <w:t xml:space="preserve">Для </w:t>
      </w:r>
      <w:proofErr w:type="spellStart"/>
      <w:r w:rsidRPr="00B7146E">
        <w:rPr>
          <w:color w:val="000000"/>
        </w:rPr>
        <w:t>создния</w:t>
      </w:r>
      <w:proofErr w:type="spellEnd"/>
      <w:r w:rsidRPr="00B7146E">
        <w:rPr>
          <w:color w:val="000000"/>
        </w:rPr>
        <w:t xml:space="preserve"> </w:t>
      </w:r>
      <w:proofErr w:type="spellStart"/>
      <w:r w:rsidRPr="00B7146E">
        <w:rPr>
          <w:color w:val="000000"/>
        </w:rPr>
        <w:t>пользовательско</w:t>
      </w:r>
      <w:proofErr w:type="spellEnd"/>
      <w:r w:rsidRPr="00B7146E">
        <w:rPr>
          <w:color w:val="000000"/>
        </w:rPr>
        <w:t xml:space="preserve"> надо расширение </w:t>
      </w:r>
      <w:proofErr w:type="spellStart"/>
      <w:r w:rsidRPr="00B7146E">
        <w:rPr>
          <w:color w:val="4472C4" w:themeColor="accent1"/>
          <w:lang w:val="en-US"/>
        </w:rPr>
        <w:t>IHtmlHelper</w:t>
      </w:r>
      <w:proofErr w:type="spellEnd"/>
    </w:p>
    <w:p w14:paraId="07C93D00" w14:textId="46A22E5E" w:rsidR="002B0D87" w:rsidRPr="00B7146E" w:rsidRDefault="002B0D87" w:rsidP="002B0D87">
      <w:pPr>
        <w:pStyle w:val="a4"/>
        <w:spacing w:before="0" w:beforeAutospacing="0" w:after="0" w:afterAutospacing="0"/>
        <w:ind w:firstLine="720"/>
        <w:jc w:val="both"/>
      </w:pPr>
      <w:r w:rsidRPr="00B7146E">
        <w:rPr>
          <w:noProof/>
        </w:rPr>
        <w:drawing>
          <wp:inline distT="0" distB="0" distL="0" distR="0" wp14:anchorId="56D99FD8" wp14:editId="75D5F72F">
            <wp:extent cx="3423920" cy="2067560"/>
            <wp:effectExtent l="0" t="0" r="5080" b="8890"/>
            <wp:docPr id="1209130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130839" name="Рисунок 1209130839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423920" cy="206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AE438" w14:textId="77777777" w:rsidR="002B0D87" w:rsidRPr="00B7146E" w:rsidRDefault="002B0D87" w:rsidP="002B0D87">
      <w:pPr>
        <w:pStyle w:val="a4"/>
        <w:rPr>
          <w:noProof/>
        </w:rPr>
      </w:pPr>
      <w:r w:rsidRPr="00B7146E">
        <w:rPr>
          <w:noProof/>
        </w:rPr>
        <w:t>В новом классе хелпера определен один статический метод CreateList, принимающий в качестве первого параметра объект, для которого создается метод. Так как данный метод расширяет функциональность html-хелперов, которые представляет интерфейс Microsoft.AspNetCore.Mvc.Rendering.IHtmlHelper, то именно объект этого типа и передается в данном случае в качестве первого параметра. Второй параметр метода CreateList - массив строк-значений, которые потом будут выводиться в списке.</w:t>
      </w:r>
    </w:p>
    <w:p w14:paraId="1DA20BAB" w14:textId="77777777" w:rsidR="002B0D87" w:rsidRPr="00B7146E" w:rsidRDefault="002B0D87" w:rsidP="002B0D87">
      <w:pPr>
        <w:pStyle w:val="a4"/>
        <w:rPr>
          <w:noProof/>
        </w:rPr>
      </w:pPr>
      <w:r w:rsidRPr="00B7146E">
        <w:rPr>
          <w:noProof/>
        </w:rPr>
        <w:t>В самом методе просто пробегаемся по массиву строк и формируем из них разметку html в виде строки. Результатом метода является объект HtmlString, который в конструкторе получает разметку html в виде строки.</w:t>
      </w:r>
    </w:p>
    <w:p w14:paraId="09318851" w14:textId="6CA651FF" w:rsidR="002B0D87" w:rsidRPr="00B7146E" w:rsidRDefault="002B0D87" w:rsidP="002B0D87">
      <w:pPr>
        <w:pStyle w:val="a4"/>
        <w:rPr>
          <w:noProof/>
        </w:rPr>
      </w:pPr>
      <w:r w:rsidRPr="00B7146E">
        <w:rPr>
          <w:noProof/>
        </w:rPr>
        <w:lastRenderedPageBreak/>
        <w:t>Этот очень простой метод уже может упростить работу с разметкой. Рассмотрим его использование. Допустим, нам надо в представлении вывести массив строк в списке:</w:t>
      </w:r>
    </w:p>
    <w:p w14:paraId="69BA377A" w14:textId="71774F7E" w:rsidR="002B0D87" w:rsidRPr="00B7146E" w:rsidRDefault="002B0D87" w:rsidP="002B0D87">
      <w:pPr>
        <w:pStyle w:val="a4"/>
        <w:rPr>
          <w:noProof/>
        </w:rPr>
      </w:pPr>
      <w:r w:rsidRPr="00B7146E">
        <w:rPr>
          <w:noProof/>
        </w:rPr>
        <w:drawing>
          <wp:inline distT="0" distB="0" distL="0" distR="0" wp14:anchorId="1B77E776" wp14:editId="29E48580">
            <wp:extent cx="3700145" cy="1464945"/>
            <wp:effectExtent l="0" t="0" r="0" b="1905"/>
            <wp:docPr id="995762787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9130840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146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920BA" w14:textId="7235D5FC" w:rsidR="002B0D87" w:rsidRPr="00B7146E" w:rsidRDefault="002B0D87" w:rsidP="002B0D87">
      <w:pPr>
        <w:pStyle w:val="a4"/>
        <w:rPr>
          <w:rFonts w:asciiTheme="minorHAnsi" w:hAnsiTheme="minorHAnsi"/>
          <w:color w:val="000000"/>
          <w:shd w:val="clear" w:color="auto" w:fill="F7F7FA"/>
        </w:rPr>
      </w:pPr>
      <w:r w:rsidRPr="00B7146E">
        <w:rPr>
          <w:rFonts w:asciiTheme="minorHAnsi" w:hAnsiTheme="minorHAnsi"/>
          <w:color w:val="000000"/>
          <w:shd w:val="clear" w:color="auto" w:fill="F7F7FA"/>
        </w:rPr>
        <w:t xml:space="preserve">Поскольку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html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-хелпер представляет метод расширения для объекта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IHtmlHelper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, то для его применения нам достаточно написать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Html.CreateList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 и передать в метод необходимые параметры. Либо мы можем вызвать его как метод класса, в котором он определен: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ListHelper.CreateList</w:t>
      </w:r>
      <w:proofErr w:type="spellEnd"/>
    </w:p>
    <w:p w14:paraId="1DD96191" w14:textId="1CE14963" w:rsidR="002B0D87" w:rsidRPr="00B7146E" w:rsidRDefault="002B0D87" w:rsidP="002B0D87">
      <w:pPr>
        <w:pStyle w:val="a4"/>
        <w:rPr>
          <w:rFonts w:asciiTheme="minorHAnsi" w:hAnsiTheme="minorHAnsi"/>
        </w:rPr>
      </w:pPr>
      <w:r w:rsidRPr="00B7146E">
        <w:rPr>
          <w:noProof/>
        </w:rPr>
        <w:drawing>
          <wp:inline distT="0" distB="0" distL="0" distR="0" wp14:anchorId="61F762EC" wp14:editId="1812F242">
            <wp:extent cx="4191000" cy="2921000"/>
            <wp:effectExtent l="0" t="0" r="0" b="0"/>
            <wp:docPr id="888936465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9130841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292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0ADB3" w14:textId="58148257" w:rsidR="002B0D87" w:rsidRPr="00B7146E" w:rsidRDefault="002B0D87" w:rsidP="002B0D87">
      <w:pPr>
        <w:pStyle w:val="a4"/>
        <w:rPr>
          <w:rFonts w:asciiTheme="minorHAnsi" w:hAnsiTheme="minorHAnsi"/>
          <w:color w:val="000000"/>
        </w:rPr>
      </w:pPr>
      <w:r w:rsidRPr="00B7146E">
        <w:rPr>
          <w:noProof/>
        </w:rPr>
        <w:drawing>
          <wp:inline distT="0" distB="0" distL="0" distR="0" wp14:anchorId="6A9AD564" wp14:editId="7D9D56AC">
            <wp:extent cx="4081145" cy="2099945"/>
            <wp:effectExtent l="0" t="0" r="0" b="0"/>
            <wp:docPr id="48019750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9130842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145" cy="209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D4695" w14:textId="77777777" w:rsidR="00F672A9" w:rsidRPr="00B7146E" w:rsidRDefault="00F672A9" w:rsidP="00F672A9">
      <w:pPr>
        <w:pStyle w:val="a4"/>
        <w:rPr>
          <w:rFonts w:asciiTheme="minorHAnsi" w:hAnsiTheme="minorHAnsi"/>
          <w:color w:val="000000"/>
          <w:shd w:val="clear" w:color="auto" w:fill="F7F7FA"/>
        </w:rPr>
      </w:pPr>
      <w:r w:rsidRPr="00B7146E">
        <w:rPr>
          <w:rFonts w:asciiTheme="minorHAnsi" w:hAnsiTheme="minorHAnsi"/>
          <w:color w:val="000000"/>
          <w:shd w:val="clear" w:color="auto" w:fill="F7F7FA"/>
        </w:rPr>
        <w:t xml:space="preserve">Метод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BeginForm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 принимает в качестве параметров имя метода действия и имя контроллера, а также тип запроса. Данный хелпер создает как открывающий тег &lt;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form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>&gt;, так и закрывающий тег &lt;/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form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&gt;. Поэтому при рендеринге представления в выходной </w:t>
      </w:r>
      <w:r w:rsidRPr="00B7146E">
        <w:rPr>
          <w:rFonts w:asciiTheme="minorHAnsi" w:hAnsiTheme="minorHAnsi"/>
          <w:color w:val="000000"/>
          <w:shd w:val="clear" w:color="auto" w:fill="F7F7FA"/>
        </w:rPr>
        <w:lastRenderedPageBreak/>
        <w:t xml:space="preserve">поток у нас получится тот же самый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html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-код, что и с применением тега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form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>. Поэтому оба способа идентичны.</w:t>
      </w:r>
    </w:p>
    <w:p w14:paraId="56CFCB4A" w14:textId="5049A269" w:rsidR="00F672A9" w:rsidRPr="00B7146E" w:rsidRDefault="00F672A9" w:rsidP="00F672A9">
      <w:pPr>
        <w:pStyle w:val="a4"/>
        <w:rPr>
          <w:rFonts w:asciiTheme="minorHAnsi" w:hAnsiTheme="minorHAnsi"/>
          <w:color w:val="000000"/>
          <w:shd w:val="clear" w:color="auto" w:fill="F7F7FA"/>
        </w:rPr>
      </w:pPr>
      <w:r w:rsidRPr="00B7146E">
        <w:rPr>
          <w:rFonts w:asciiTheme="minorHAnsi" w:hAnsiTheme="minorHAnsi"/>
          <w:color w:val="000000"/>
          <w:shd w:val="clear" w:color="auto" w:fill="F7F7FA"/>
        </w:rPr>
        <w:t xml:space="preserve">Хелпер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Html.TextBox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 генерирует тег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input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 со значением атрибута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type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 xml:space="preserve"> равным </w:t>
      </w:r>
      <w:proofErr w:type="spellStart"/>
      <w:r w:rsidRPr="00B7146E">
        <w:rPr>
          <w:rFonts w:asciiTheme="minorHAnsi" w:hAnsiTheme="minorHAnsi"/>
          <w:color w:val="000000"/>
          <w:shd w:val="clear" w:color="auto" w:fill="F7F7FA"/>
        </w:rPr>
        <w:t>text</w:t>
      </w:r>
      <w:proofErr w:type="spellEnd"/>
      <w:r w:rsidRPr="00B7146E">
        <w:rPr>
          <w:rFonts w:asciiTheme="minorHAnsi" w:hAnsiTheme="minorHAnsi"/>
          <w:color w:val="000000"/>
          <w:shd w:val="clear" w:color="auto" w:fill="F7F7FA"/>
        </w:rPr>
        <w:t>.</w:t>
      </w:r>
    </w:p>
    <w:p w14:paraId="46AEB241" w14:textId="1B423AA0" w:rsidR="002B0D87" w:rsidRPr="00B7146E" w:rsidRDefault="002B0D87" w:rsidP="002B0D87">
      <w:pPr>
        <w:pStyle w:val="a4"/>
        <w:rPr>
          <w:rFonts w:asciiTheme="minorHAnsi" w:hAnsiTheme="minorHAnsi"/>
          <w:color w:val="000000"/>
        </w:rPr>
      </w:pPr>
      <w:r w:rsidRPr="00B7146E">
        <w:rPr>
          <w:noProof/>
        </w:rPr>
        <w:drawing>
          <wp:inline distT="0" distB="0" distL="0" distR="0" wp14:anchorId="50F95F7A" wp14:editId="58B046EA">
            <wp:extent cx="3395345" cy="1811655"/>
            <wp:effectExtent l="0" t="0" r="0" b="0"/>
            <wp:docPr id="481993943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9130843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8A1265" w14:textId="0EA1869A" w:rsidR="00F672A9" w:rsidRPr="00B7146E" w:rsidRDefault="00F672A9" w:rsidP="002B0D87">
      <w:pPr>
        <w:spacing w:before="100" w:beforeAutospacing="1" w:after="100" w:afterAutospacing="1"/>
        <w:rPr>
          <w:rFonts w:eastAsia="Times New Roman" w:cs="Times New Roman"/>
          <w:color w:val="000000"/>
          <w:sz w:val="24"/>
          <w:szCs w:val="24"/>
        </w:rPr>
      </w:pPr>
      <w:r w:rsidRPr="00B7146E">
        <w:rPr>
          <w:rFonts w:eastAsia="Times New Roman" w:cs="Times New Roman"/>
          <w:color w:val="000000"/>
          <w:sz w:val="24"/>
          <w:szCs w:val="24"/>
        </w:rPr>
        <w:t xml:space="preserve">Хелпер позволяет установить ряд дополнительных параметров с помощью </w:t>
      </w:r>
      <w:proofErr w:type="spellStart"/>
      <w:r w:rsidRPr="00B7146E">
        <w:rPr>
          <w:rFonts w:eastAsia="Times New Roman" w:cs="Times New Roman"/>
          <w:color w:val="000000"/>
          <w:sz w:val="24"/>
          <w:szCs w:val="24"/>
        </w:rPr>
        <w:t>перегружженных</w:t>
      </w:r>
      <w:proofErr w:type="spellEnd"/>
      <w:r w:rsidRPr="00B7146E">
        <w:rPr>
          <w:rFonts w:eastAsia="Times New Roman" w:cs="Times New Roman"/>
          <w:color w:val="000000"/>
          <w:sz w:val="24"/>
          <w:szCs w:val="24"/>
        </w:rPr>
        <w:t xml:space="preserve"> версий. Так, вызов хелпера:</w:t>
      </w:r>
    </w:p>
    <w:tbl>
      <w:tblPr>
        <w:tblW w:w="11799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7"/>
        <w:gridCol w:w="11662"/>
      </w:tblGrid>
      <w:tr w:rsidR="002B0D87" w:rsidRPr="00B7146E" w14:paraId="2555346D" w14:textId="77777777" w:rsidTr="00F672A9">
        <w:trPr>
          <w:tblCellSpacing w:w="0" w:type="dxa"/>
        </w:trPr>
        <w:tc>
          <w:tcPr>
            <w:tcW w:w="137" w:type="dxa"/>
            <w:vAlign w:val="bottom"/>
            <w:hideMark/>
          </w:tcPr>
          <w:p w14:paraId="164205EF" w14:textId="77777777" w:rsidR="002B0D87" w:rsidRPr="00B7146E" w:rsidRDefault="002B0D87">
            <w:pPr>
              <w:spacing w:after="0" w:line="315" w:lineRule="atLeast"/>
              <w:jc w:val="right"/>
              <w:textAlignment w:val="baseline"/>
              <w:rPr>
                <w:rFonts w:ascii="var(--code-font-family)" w:eastAsia="Times New Roman" w:hAnsi="var(--code-font-family)" w:cs="Times New Roman"/>
                <w:color w:val="AFAFAF"/>
                <w:sz w:val="24"/>
                <w:szCs w:val="24"/>
              </w:rPr>
            </w:pPr>
            <w:r w:rsidRPr="00B7146E">
              <w:rPr>
                <w:rFonts w:ascii="var(--code-font-family)" w:eastAsia="Times New Roman" w:hAnsi="var(--code-font-family)" w:cs="Times New Roman"/>
                <w:color w:val="AFAFAF"/>
                <w:sz w:val="24"/>
                <w:szCs w:val="24"/>
              </w:rPr>
              <w:t>1</w:t>
            </w:r>
          </w:p>
        </w:tc>
        <w:tc>
          <w:tcPr>
            <w:tcW w:w="11662" w:type="dxa"/>
            <w:vAlign w:val="bottom"/>
            <w:hideMark/>
          </w:tcPr>
          <w:p w14:paraId="7DEA6C99" w14:textId="77777777" w:rsidR="002B0D87" w:rsidRPr="00B7146E" w:rsidRDefault="002B0D87">
            <w:pPr>
              <w:spacing w:after="0" w:line="315" w:lineRule="atLeast"/>
              <w:textAlignment w:val="baseline"/>
              <w:rPr>
                <w:rFonts w:ascii="var(--code-font-family)" w:eastAsia="Times New Roman" w:hAnsi="var(--code-font-family)" w:cs="Times New Roman"/>
                <w:sz w:val="24"/>
                <w:szCs w:val="24"/>
                <w:lang w:val="en-US"/>
              </w:rPr>
            </w:pPr>
            <w:r w:rsidRPr="00B7146E">
              <w:rPr>
                <w:rFonts w:ascii="var(--code-font-family)" w:eastAsia="Times New Roman" w:hAnsi="var(--code-font-family)" w:cs="Courier New"/>
                <w:sz w:val="24"/>
                <w:szCs w:val="24"/>
                <w:bdr w:val="none" w:sz="0" w:space="0" w:color="auto" w:frame="1"/>
                <w:lang w:val="en-US"/>
              </w:rPr>
              <w:t>@Html.TextBox("Age","", new</w:t>
            </w:r>
            <w:r w:rsidRPr="00B7146E">
              <w:rPr>
                <w:rFonts w:ascii="var(--code-font-family)" w:eastAsia="Times New Roman" w:hAnsi="var(--code-font-family)" w:cs="Times New Roman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B7146E">
              <w:rPr>
                <w:rFonts w:ascii="var(--code-font-family)" w:eastAsia="Times New Roman" w:hAnsi="var(--code-font-family)" w:cs="Courier New"/>
                <w:sz w:val="24"/>
                <w:szCs w:val="24"/>
                <w:bdr w:val="none" w:sz="0" w:space="0" w:color="auto" w:frame="1"/>
                <w:lang w:val="en-US"/>
              </w:rPr>
              <w:t>{ type</w:t>
            </w:r>
            <w:proofErr w:type="gramEnd"/>
            <w:r w:rsidRPr="00B7146E">
              <w:rPr>
                <w:rFonts w:ascii="var(--code-font-family)" w:eastAsia="Times New Roman" w:hAnsi="var(--code-font-family)" w:cs="Courier New"/>
                <w:sz w:val="24"/>
                <w:szCs w:val="24"/>
                <w:bdr w:val="none" w:sz="0" w:space="0" w:color="auto" w:frame="1"/>
                <w:lang w:val="en-US"/>
              </w:rPr>
              <w:t>="number"</w:t>
            </w:r>
            <w:r w:rsidRPr="00B7146E">
              <w:rPr>
                <w:rFonts w:ascii="var(--code-font-family)" w:eastAsia="Times New Roman" w:hAnsi="var(--code-font-family)" w:cs="Times New Roman"/>
                <w:sz w:val="24"/>
                <w:szCs w:val="24"/>
                <w:lang w:val="en-US"/>
              </w:rPr>
              <w:t xml:space="preserve"> </w:t>
            </w:r>
            <w:r w:rsidRPr="00B7146E">
              <w:rPr>
                <w:rFonts w:ascii="var(--code-font-family)" w:eastAsia="Times New Roman" w:hAnsi="var(--code-font-family)" w:cs="Courier New"/>
                <w:sz w:val="24"/>
                <w:szCs w:val="24"/>
                <w:bdr w:val="none" w:sz="0" w:space="0" w:color="auto" w:frame="1"/>
                <w:lang w:val="en-US"/>
              </w:rPr>
              <w:t>})</w:t>
            </w:r>
          </w:p>
        </w:tc>
      </w:tr>
    </w:tbl>
    <w:p w14:paraId="007707FB" w14:textId="5ABFB39B" w:rsidR="00F672A9" w:rsidRPr="00B7146E" w:rsidRDefault="00F672A9" w:rsidP="002B0D87">
      <w:pPr>
        <w:pStyle w:val="a4"/>
        <w:rPr>
          <w:rFonts w:asciiTheme="minorHAnsi" w:hAnsiTheme="minorHAnsi"/>
          <w:color w:val="000000"/>
        </w:rPr>
      </w:pPr>
      <w:r w:rsidRPr="00B7146E">
        <w:rPr>
          <w:rFonts w:asciiTheme="minorHAnsi" w:hAnsiTheme="minorHAnsi"/>
          <w:color w:val="000000"/>
        </w:rPr>
        <w:t xml:space="preserve">В качестве второго параметра устанавливает значение по умолчанию (здесь пустая строка). Третий параметр в виде анонимного объекта позволяет задать ряд атрибутов генерируемого </w:t>
      </w:r>
      <w:proofErr w:type="spellStart"/>
      <w:r w:rsidRPr="00B7146E">
        <w:rPr>
          <w:rFonts w:asciiTheme="minorHAnsi" w:hAnsiTheme="minorHAnsi"/>
          <w:color w:val="000000"/>
        </w:rPr>
        <w:t>html</w:t>
      </w:r>
      <w:proofErr w:type="spellEnd"/>
      <w:r w:rsidRPr="00B7146E">
        <w:rPr>
          <w:rFonts w:asciiTheme="minorHAnsi" w:hAnsiTheme="minorHAnsi"/>
          <w:color w:val="000000"/>
        </w:rPr>
        <w:t xml:space="preserve">-элемента. Так, в данном случае мы указываем, что поле будет числовое, так как по умолчанию создаваемое поле расценивается как текстовое, то есть с атрибутом </w:t>
      </w:r>
      <w:proofErr w:type="spellStart"/>
      <w:r w:rsidRPr="00B7146E">
        <w:rPr>
          <w:rFonts w:asciiTheme="minorHAnsi" w:hAnsiTheme="minorHAnsi"/>
          <w:color w:val="000000"/>
        </w:rPr>
        <w:t>type</w:t>
      </w:r>
      <w:proofErr w:type="spellEnd"/>
      <w:r w:rsidRPr="00B7146E">
        <w:rPr>
          <w:rFonts w:asciiTheme="minorHAnsi" w:hAnsiTheme="minorHAnsi"/>
          <w:color w:val="000000"/>
        </w:rPr>
        <w:t>="</w:t>
      </w:r>
      <w:proofErr w:type="spellStart"/>
      <w:r w:rsidRPr="00B7146E">
        <w:rPr>
          <w:rFonts w:asciiTheme="minorHAnsi" w:hAnsiTheme="minorHAnsi"/>
          <w:color w:val="000000"/>
        </w:rPr>
        <w:t>text</w:t>
      </w:r>
      <w:proofErr w:type="spellEnd"/>
      <w:r w:rsidRPr="00B7146E">
        <w:rPr>
          <w:rFonts w:asciiTheme="minorHAnsi" w:hAnsiTheme="minorHAnsi"/>
          <w:color w:val="000000"/>
        </w:rPr>
        <w:t>".</w:t>
      </w:r>
    </w:p>
    <w:p w14:paraId="4A945D09" w14:textId="65B589DE" w:rsidR="002B0D87" w:rsidRPr="00B7146E" w:rsidRDefault="002B0D87" w:rsidP="002B0D87">
      <w:pPr>
        <w:pStyle w:val="a4"/>
        <w:rPr>
          <w:rFonts w:asciiTheme="minorHAnsi" w:hAnsiTheme="minorHAnsi"/>
          <w:color w:val="000000"/>
        </w:rPr>
      </w:pPr>
      <w:r w:rsidRPr="00B7146E">
        <w:rPr>
          <w:noProof/>
        </w:rPr>
        <w:drawing>
          <wp:inline distT="0" distB="0" distL="0" distR="0" wp14:anchorId="09D0B8B8" wp14:editId="165F14DE">
            <wp:extent cx="3886200" cy="2040255"/>
            <wp:effectExtent l="0" t="0" r="0" b="0"/>
            <wp:docPr id="1023888434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913084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40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A87F3" w14:textId="77777777" w:rsidR="002B0D87" w:rsidRPr="00B7146E" w:rsidRDefault="002B0D87" w:rsidP="002B0D87">
      <w:pPr>
        <w:pStyle w:val="a4"/>
        <w:spacing w:before="0" w:beforeAutospacing="0" w:after="0" w:afterAutospacing="0"/>
        <w:ind w:firstLine="720"/>
        <w:jc w:val="both"/>
      </w:pPr>
    </w:p>
    <w:p w14:paraId="06843734" w14:textId="77777777" w:rsidR="00A124F0" w:rsidRPr="00B7146E" w:rsidRDefault="00A124F0" w:rsidP="00A124F0">
      <w:pPr>
        <w:pStyle w:val="a4"/>
        <w:spacing w:before="240" w:beforeAutospacing="0" w:after="240" w:afterAutospacing="0"/>
        <w:ind w:firstLine="720"/>
        <w:jc w:val="both"/>
      </w:pPr>
      <w:r w:rsidRPr="00B7146E">
        <w:rPr>
          <w:b/>
          <w:bCs/>
          <w:color w:val="000000"/>
        </w:rPr>
        <w:t>Директива</w:t>
      </w:r>
      <w:proofErr w:type="gramStart"/>
      <w:r w:rsidRPr="00B7146E">
        <w:rPr>
          <w:color w:val="000000"/>
        </w:rPr>
        <w:t>-</w:t>
      </w:r>
      <w:r w:rsidRPr="00B7146E">
        <w:rPr>
          <w:color w:val="000000"/>
          <w:shd w:val="clear" w:color="auto" w:fill="FFFFFF"/>
        </w:rPr>
        <w:t xml:space="preserve"> это</w:t>
      </w:r>
      <w:proofErr w:type="gramEnd"/>
      <w:r w:rsidRPr="00B7146E">
        <w:rPr>
          <w:color w:val="000000"/>
          <w:shd w:val="clear" w:color="auto" w:fill="FFFFFF"/>
        </w:rPr>
        <w:t xml:space="preserve"> инструкции для указания необязательных настроек, таких как регистрация пользовательского элемента управления и языка страниц.</w:t>
      </w:r>
    </w:p>
    <w:p w14:paraId="19467579" w14:textId="77777777" w:rsidR="00A124F0" w:rsidRPr="00B7146E" w:rsidRDefault="00A124F0" w:rsidP="00A124F0">
      <w:pPr>
        <w:pStyle w:val="a4"/>
        <w:spacing w:before="240" w:beforeAutospacing="0" w:after="240" w:afterAutospacing="0"/>
        <w:ind w:firstLine="720"/>
        <w:jc w:val="both"/>
      </w:pPr>
      <w:r w:rsidRPr="00B7146E">
        <w:rPr>
          <w:color w:val="000000"/>
        </w:rPr>
        <w:t>Как правило, директива изменяет способ анализа представления или открывает доступ к дополнительным функциям.</w:t>
      </w:r>
    </w:p>
    <w:p w14:paraId="3F15638C" w14:textId="1CC84CD6" w:rsidR="00A124F0" w:rsidRPr="00B7146E" w:rsidRDefault="00A124F0" w:rsidP="00A124F0">
      <w:pPr>
        <w:pStyle w:val="a4"/>
        <w:spacing w:before="240" w:beforeAutospacing="0" w:after="240" w:afterAutospacing="0"/>
        <w:jc w:val="both"/>
        <w:rPr>
          <w:color w:val="000000"/>
          <w:shd w:val="clear" w:color="auto" w:fill="FFFFFF"/>
        </w:rPr>
      </w:pPr>
      <w:r w:rsidRPr="00B7146E">
        <w:rPr>
          <w:b/>
          <w:bCs/>
          <w:color w:val="000000"/>
          <w:shd w:val="clear" w:color="auto" w:fill="FFFFFF"/>
        </w:rPr>
        <w:t>@model</w:t>
      </w:r>
      <w:r w:rsidRPr="00B7146E">
        <w:rPr>
          <w:color w:val="000000"/>
          <w:shd w:val="clear" w:color="auto" w:fill="FFFFFF"/>
        </w:rPr>
        <w:t xml:space="preserve"> означает, что данные, переданные в представление, имеют тип, следующий за данной директивой</w:t>
      </w:r>
      <w:r w:rsidRPr="00B7146E">
        <w:rPr>
          <w:color w:val="000000"/>
          <w:shd w:val="clear" w:color="auto" w:fill="FFFFFF"/>
        </w:rPr>
        <w:t>.</w:t>
      </w:r>
    </w:p>
    <w:p w14:paraId="2F5A72C7" w14:textId="77777777" w:rsidR="002B0D87" w:rsidRPr="002B0D87" w:rsidRDefault="002B0D87" w:rsidP="002B0D87">
      <w:pPr>
        <w:spacing w:before="240" w:after="240" w:line="240" w:lineRule="auto"/>
        <w:ind w:firstLine="72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lastRenderedPageBreak/>
        <w:t xml:space="preserve">В C# оператор </w:t>
      </w:r>
      <w:proofErr w:type="spellStart"/>
      <w:r w:rsidRPr="002B0D87">
        <w:rPr>
          <w:rFonts w:ascii="Times New Roman" w:eastAsia="Times New Roman" w:hAnsi="Times New Roman" w:cs="Times New Roman"/>
          <w:i/>
          <w:iCs/>
          <w:color w:val="000000"/>
          <w:kern w:val="0"/>
          <w:sz w:val="24"/>
          <w:szCs w:val="24"/>
          <w:lang w:eastAsia="ru-RU"/>
          <w14:ligatures w14:val="none"/>
        </w:rPr>
        <w:t>using</w:t>
      </w:r>
      <w:proofErr w:type="spellEnd"/>
      <w:r w:rsidRPr="002B0D87">
        <w:rPr>
          <w:rFonts w:ascii="Times New Roman" w:eastAsia="Times New Roman" w:hAnsi="Times New Roman" w:cs="Times New Roman"/>
          <w:i/>
          <w:i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позволяет обеспечить использование какого-то объекта. В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azor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для создания вспомогательных функций HTML, содержащих дополнительное содержимое, используется тот же механизм. В следующем коде вспомогательные функции HTML используют оператор 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@using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для создания тега &lt;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form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&gt;: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339"/>
      </w:tblGrid>
      <w:tr w:rsidR="002B0D87" w:rsidRPr="002B0D87" w14:paraId="5125A70C" w14:textId="77777777" w:rsidTr="002B0D87">
        <w:trPr>
          <w:trHeight w:val="303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3BF1F936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@using (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Html.BeginForm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))</w:t>
            </w:r>
          </w:p>
          <w:p w14:paraId="4CF259F1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{</w:t>
            </w:r>
          </w:p>
          <w:p w14:paraId="08715DC7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ab/>
              <w:t>&lt;div&gt;</w:t>
            </w:r>
          </w:p>
          <w:p w14:paraId="00274C00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 </w:t>
            </w: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ab/>
              <w:t>Email: &lt;input type="email" id="Email" value=""&gt;</w:t>
            </w:r>
          </w:p>
          <w:p w14:paraId="7E9B520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 </w:t>
            </w: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ab/>
            </w: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lt;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button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gt;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Register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lt;/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button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gt;</w:t>
            </w:r>
          </w:p>
          <w:p w14:paraId="27A68899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    &lt;/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div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gt;</w:t>
            </w:r>
          </w:p>
          <w:p w14:paraId="3AD3245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}</w:t>
            </w:r>
          </w:p>
        </w:tc>
      </w:tr>
      <w:tr w:rsidR="002B0D87" w:rsidRPr="002B0D87" w14:paraId="373F2AB3" w14:textId="77777777" w:rsidTr="002B0D87">
        <w:trPr>
          <w:trHeight w:val="91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2C864CDB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b/>
                <w:bCs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@using директива с блоком кода</w:t>
            </w:r>
            <w:proofErr w:type="gram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: Здесь</w:t>
            </w:r>
            <w:proofErr w:type="gram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</w:t>
            </w:r>
            <w:r w:rsidRPr="002B0D87">
              <w:rPr>
                <w:rFonts w:ascii="Courier New" w:eastAsia="Times New Roman" w:hAnsi="Courier New" w:cs="Courier New"/>
                <w:b/>
                <w:bCs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@using</w:t>
            </w: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используется не для импортирования пространств имен, а для создания блока кода, в котором инициализируется объект, который будет автоматически освобожден в конце блока. Это похоже на использование </w:t>
            </w:r>
            <w:proofErr w:type="spellStart"/>
            <w:r w:rsidRPr="002B0D87">
              <w:rPr>
                <w:rFonts w:ascii="Courier New" w:eastAsia="Times New Roman" w:hAnsi="Courier New" w:cs="Courier New"/>
                <w:b/>
                <w:bCs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using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 xml:space="preserve"> в C# для управления ресурсами</w:t>
            </w:r>
          </w:p>
        </w:tc>
      </w:tr>
    </w:tbl>
    <w:p w14:paraId="0D55F743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Или</w:t>
      </w:r>
    </w:p>
    <w:p w14:paraId="35FB7DD6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Директива @using в ASP.NET Core MVC используется в представлениях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azor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для импортирования пространств имен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что позволяет вам использовать классы и методы из этих пространств имен без необходимости указывать их полные квалифицированные имена</w:t>
      </w:r>
    </w:p>
    <w:p w14:paraId="0C1752F0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@using System</w:t>
      </w:r>
    </w:p>
    <w:p w14:paraId="75D56CA5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Директива @using в файлах _</w:t>
      </w:r>
      <w:proofErr w:type="spellStart"/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ViewImports.cshtml</w:t>
      </w:r>
      <w:proofErr w:type="spellEnd"/>
    </w:p>
    <w:p w14:paraId="17B5DD45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Чтобы не повторять директиву 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@using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в каждом представлении, вы можете определить общие директивы в файле 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_</w:t>
      </w:r>
      <w:proofErr w:type="spellStart"/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ViewImports.cshtml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который будет применяться ко всем представлениям в текущей папке и вложенных папках:</w:t>
      </w:r>
    </w:p>
    <w:p w14:paraId="36F66620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@using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MyApp.Models</w:t>
      </w:r>
      <w:proofErr w:type="spellEnd"/>
    </w:p>
    <w:p w14:paraId="365F5DC6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Директива 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@functions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позволяет определить функции, которые могут применяться в представлении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241"/>
      </w:tblGrid>
      <w:tr w:rsidR="002B0D87" w:rsidRPr="002B0D87" w14:paraId="5FEA2106" w14:textId="77777777" w:rsidTr="002B0D87">
        <w:trPr>
          <w:trHeight w:val="33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039D4688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lastRenderedPageBreak/>
              <w:t>@</w:t>
            </w:r>
            <w:r w:rsidRPr="002B0D87">
              <w:rPr>
                <w:rFonts w:ascii="Courier New" w:eastAsia="Times New Roman" w:hAnsi="Courier New" w:cs="Courier New"/>
                <w:i/>
                <w:iCs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functions</w:t>
            </w: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{</w:t>
            </w:r>
          </w:p>
          <w:p w14:paraId="43A77B77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    public string </w:t>
            </w:r>
            <w:proofErr w:type="spellStart"/>
            <w:proofErr w:type="gram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GetHello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</w:t>
            </w:r>
            <w:proofErr w:type="gram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)</w:t>
            </w:r>
          </w:p>
          <w:p w14:paraId="0B38569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 {</w:t>
            </w:r>
          </w:p>
          <w:p w14:paraId="0B5E3726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     return "Hello";</w:t>
            </w:r>
          </w:p>
          <w:p w14:paraId="387655F1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 }</w:t>
            </w:r>
          </w:p>
          <w:p w14:paraId="2ECBCDAD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}</w:t>
            </w:r>
          </w:p>
          <w:p w14:paraId="5B9E387E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div&gt;From method: @GetHello</w:t>
            </w:r>
            <w:proofErr w:type="gram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)&lt;</w:t>
            </w:r>
            <w:proofErr w:type="gram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/div&gt;</w:t>
            </w:r>
          </w:p>
        </w:tc>
      </w:tr>
    </w:tbl>
    <w:p w14:paraId="3401C88F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@</w:t>
      </w:r>
      <w:r w:rsidRPr="002B0D87">
        <w:rPr>
          <w:rFonts w:ascii="Times New Roman" w:eastAsia="Times New Roman" w:hAnsi="Times New Roman" w:cs="Times New Roman"/>
          <w:b/>
          <w:bCs/>
          <w:i/>
          <w:iCs/>
          <w:color w:val="000000"/>
          <w:kern w:val="0"/>
          <w:sz w:val="24"/>
          <w:szCs w:val="24"/>
          <w:lang w:eastAsia="ru-RU"/>
          <w14:ligatures w14:val="none"/>
        </w:rPr>
        <w:t>inherits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позволяет создать собственный базовый класс для представления; базовый класс должен быть производным от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azorPage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или </w:t>
      </w:r>
      <w:proofErr w:type="spellStart"/>
      <w:proofErr w:type="gram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azorPage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&lt;</w:t>
      </w:r>
      <w:proofErr w:type="spellStart"/>
      <w:proofErr w:type="gram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ModelType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&gt;.:</w:t>
      </w:r>
    </w:p>
    <w:p w14:paraId="4377E692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Директива 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@inherits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в ASP.NET Core MVC используется в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azor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представлениях для указания базового класса, от которого будет наследоваться представление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554"/>
      </w:tblGrid>
      <w:tr w:rsidR="002B0D87" w:rsidRPr="002B0D87" w14:paraId="1E573FFA" w14:textId="77777777" w:rsidTr="002B0D87">
        <w:trPr>
          <w:trHeight w:val="232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69D559F6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using </w:t>
            </w:r>
            <w:proofErr w:type="spellStart"/>
            <w:proofErr w:type="gram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Microsoft.AspNetCore.Mvc.Razor</w:t>
            </w:r>
            <w:proofErr w:type="spellEnd"/>
            <w:proofErr w:type="gram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;</w:t>
            </w:r>
          </w:p>
          <w:p w14:paraId="38E913ED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public abstract class 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InhClass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TModel</w:t>
            </w:r>
            <w:proofErr w:type="spellEnd"/>
            <w:proofErr w:type="gram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gt; :</w:t>
            </w:r>
            <w:proofErr w:type="gram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RazorPage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TModel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gt;</w:t>
            </w:r>
          </w:p>
          <w:p w14:paraId="60AE319A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{</w:t>
            </w:r>
          </w:p>
          <w:p w14:paraId="15B1DE3A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    public string </w:t>
            </w:r>
            <w:proofErr w:type="gram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Text{ get</w:t>
            </w:r>
            <w:proofErr w:type="gram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; } = "Example of  inherits";</w:t>
            </w:r>
          </w:p>
          <w:p w14:paraId="63A7258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}</w:t>
            </w:r>
          </w:p>
        </w:tc>
      </w:tr>
    </w:tbl>
    <w:p w14:paraId="143E1970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i/>
          <w:iCs/>
          <w:color w:val="000000"/>
          <w:kern w:val="0"/>
          <w:sz w:val="24"/>
          <w:szCs w:val="24"/>
          <w:lang w:eastAsia="ru-RU"/>
          <w14:ligatures w14:val="none"/>
        </w:rPr>
        <w:t>CSHTML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241"/>
      </w:tblGrid>
      <w:tr w:rsidR="002B0D87" w:rsidRPr="002B0D87" w14:paraId="51B59EEF" w14:textId="77777777" w:rsidTr="002B0D87">
        <w:trPr>
          <w:trHeight w:val="82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2D62995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@inherits 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CustomRazorPage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</w:t>
            </w:r>
            <w:proofErr w:type="spellStart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TModel</w:t>
            </w:r>
            <w:proofErr w:type="spellEnd"/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gt;</w:t>
            </w:r>
          </w:p>
          <w:p w14:paraId="3AA11BD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Courier New" w:eastAsia="Times New Roman" w:hAnsi="Courier New" w:cs="Courier New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div&gt;Custom text: @CustomText&lt;/div&gt;</w:t>
            </w:r>
          </w:p>
        </w:tc>
      </w:tr>
    </w:tbl>
    <w:p w14:paraId="3F9F0786" w14:textId="77777777" w:rsidR="002B0D87" w:rsidRPr="002B0D87" w:rsidRDefault="002B0D87" w:rsidP="002B0D87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@</w:t>
      </w:r>
      <w:proofErr w:type="gramStart"/>
      <w:r w:rsidRPr="002B0D87">
        <w:rPr>
          <w:rFonts w:ascii="Times New Roman" w:eastAsia="Times New Roman" w:hAnsi="Times New Roman" w:cs="Times New Roman"/>
          <w:b/>
          <w:bCs/>
          <w:i/>
          <w:iCs/>
          <w:color w:val="000000"/>
          <w:kern w:val="0"/>
          <w:sz w:val="24"/>
          <w:szCs w:val="24"/>
          <w:lang w:eastAsia="ru-RU"/>
          <w14:ligatures w14:val="none"/>
        </w:rPr>
        <w:t>inject</w:t>
      </w:r>
      <w:r w:rsidRPr="002B0D87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 -</w:t>
      </w:r>
      <w:proofErr w:type="gram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директива для внедрения зависимости  в представление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682"/>
        <w:gridCol w:w="5657"/>
      </w:tblGrid>
      <w:tr w:rsidR="002B0D87" w:rsidRPr="002B0D87" w14:paraId="78C00D28" w14:textId="77777777" w:rsidTr="002B0D87">
        <w:trPr>
          <w:trHeight w:val="66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52F06B35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lastRenderedPageBreak/>
              <w:t xml:space="preserve">public class </w:t>
            </w:r>
            <w:proofErr w:type="spellStart"/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VuiwInject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{</w:t>
            </w:r>
            <w:proofErr w:type="gramEnd"/>
          </w:p>
          <w:p w14:paraId="6C4DADB0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private string txt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=”empty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”;</w:t>
            </w:r>
          </w:p>
          <w:p w14:paraId="7B0D262E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 public </w:t>
            </w:r>
            <w:proofErr w:type="spellStart"/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ViewInject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)</w:t>
            </w:r>
          </w:p>
          <w:p w14:paraId="427EAC9F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{ 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Console.WriteLine</w:t>
            </w:r>
            <w:proofErr w:type="spellEnd"/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“constructor”);}</w:t>
            </w:r>
          </w:p>
          <w:p w14:paraId="10B1179F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</w:t>
            </w:r>
          </w:p>
          <w:p w14:paraId="74E3E9A7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 public string 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Set(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string s)</w:t>
            </w:r>
          </w:p>
          <w:p w14:paraId="6687A307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{ 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Console.WriteLine</w:t>
            </w:r>
            <w:proofErr w:type="spellEnd"/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this.txt=s);</w:t>
            </w:r>
          </w:p>
          <w:p w14:paraId="7C862B04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retrun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this.txt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; }</w:t>
            </w:r>
            <w:proofErr w:type="gramEnd"/>
          </w:p>
          <w:p w14:paraId="422D32BC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</w:t>
            </w:r>
          </w:p>
          <w:p w14:paraId="5B0040EB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 public string 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Get(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string s)</w:t>
            </w:r>
          </w:p>
          <w:p w14:paraId="33C7636B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{ 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Console.WriteLine</w:t>
            </w:r>
            <w:proofErr w:type="spellEnd"/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this.txt);</w:t>
            </w:r>
          </w:p>
          <w:p w14:paraId="033DD6DE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  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retrun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this.txt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; }</w:t>
            </w:r>
            <w:proofErr w:type="gramEnd"/>
          </w:p>
          <w:p w14:paraId="7668B1B3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}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14:paraId="297622EE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public void </w:t>
            </w:r>
            <w:proofErr w:type="spellStart"/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ConfigureServices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</w:t>
            </w:r>
            <w:proofErr w:type="spellStart"/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IserviceCollection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services){</w:t>
            </w:r>
          </w:p>
          <w:p w14:paraId="3426DB74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proofErr w:type="spellStart"/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services.addMvc</w:t>
            </w:r>
            <w:proofErr w:type="spellEnd"/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);</w:t>
            </w:r>
          </w:p>
          <w:p w14:paraId="51BDC68F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proofErr w:type="spellStart"/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services.AddSingleton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Namespace.Inject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.ViewInject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gt;()</w:t>
            </w:r>
          </w:p>
          <w:p w14:paraId="7877387C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}</w:t>
            </w:r>
          </w:p>
          <w:p w14:paraId="10BED367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 </w:t>
            </w:r>
          </w:p>
          <w:p w14:paraId="03C0CEB1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CSHTML</w:t>
            </w:r>
          </w:p>
          <w:p w14:paraId="16C61F97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@</w:t>
            </w:r>
            <w:r w:rsidRPr="002B0D87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inject</w:t>
            </w: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</w:t>
            </w:r>
            <w:proofErr w:type="spellStart"/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Namespace.Injects.ViewInject</w:t>
            </w:r>
            <w:proofErr w:type="spellEnd"/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 xml:space="preserve"> VI</w:t>
            </w:r>
          </w:p>
          <w:p w14:paraId="49B69BAD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@{ Layout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=null;}</w:t>
            </w:r>
          </w:p>
          <w:p w14:paraId="7D7F220C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body&gt;</w:t>
            </w:r>
          </w:p>
          <w:p w14:paraId="114A1D46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p&gt;VI get = @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VI.Get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)&lt;/p&gt; @{VI.Set(“ok”);}</w:t>
            </w:r>
          </w:p>
          <w:p w14:paraId="6351C418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val="en-US"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&lt;p&gt;VI get = @</w:t>
            </w:r>
            <w:proofErr w:type="gram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VI.Get</w:t>
            </w:r>
            <w:proofErr w:type="gram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val="en-US" w:eastAsia="ru-RU"/>
                <w14:ligatures w14:val="none"/>
              </w:rPr>
              <w:t>()&lt;/p&gt;</w:t>
            </w:r>
          </w:p>
          <w:p w14:paraId="52DCB95D" w14:textId="77777777" w:rsidR="002B0D87" w:rsidRPr="002B0D87" w:rsidRDefault="002B0D87" w:rsidP="002B0D87">
            <w:pPr>
              <w:spacing w:before="240" w:after="240" w:line="240" w:lineRule="auto"/>
              <w:jc w:val="both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ru-RU"/>
                <w14:ligatures w14:val="none"/>
              </w:rPr>
            </w:pPr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lt;/</w:t>
            </w:r>
            <w:proofErr w:type="spellStart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body</w:t>
            </w:r>
            <w:proofErr w:type="spellEnd"/>
            <w:r w:rsidRPr="002B0D87">
              <w:rPr>
                <w:rFonts w:ascii="Times New Roman" w:eastAsia="Times New Roman" w:hAnsi="Times New Roman" w:cs="Times New Roman"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&gt;</w:t>
            </w:r>
          </w:p>
        </w:tc>
      </w:tr>
    </w:tbl>
    <w:p w14:paraId="7AC5B8B4" w14:textId="77777777" w:rsidR="002B0D87" w:rsidRPr="002B0D87" w:rsidRDefault="002B0D87" w:rsidP="002B0D87">
      <w:pPr>
        <w:spacing w:before="240" w:after="240" w:line="240" w:lineRule="auto"/>
        <w:ind w:left="-567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@addTagHelper - подключение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TagHelper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из указанной сборки</w:t>
      </w:r>
    </w:p>
    <w:p w14:paraId="0E4BD74A" w14:textId="77777777" w:rsidR="002B0D87" w:rsidRPr="002B0D87" w:rsidRDefault="002B0D87" w:rsidP="002B0D87">
      <w:pPr>
        <w:spacing w:before="240" w:after="240" w:line="240" w:lineRule="auto"/>
        <w:ind w:left="-567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@removeTagHelper - отключение указанных </w:t>
      </w:r>
      <w:proofErr w:type="spellStart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TagHelper</w:t>
      </w:r>
      <w:proofErr w:type="spellEnd"/>
      <w:r w:rsidRPr="002B0D87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</w:p>
    <w:p w14:paraId="2D91A576" w14:textId="77777777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proofErr w:type="spellStart"/>
      <w:r w:rsidRPr="00B7146E">
        <w:rPr>
          <w:color w:val="000000"/>
        </w:rPr>
        <w:t>Layout</w:t>
      </w:r>
      <w:proofErr w:type="spellEnd"/>
      <w:r w:rsidRPr="00B7146E">
        <w:rPr>
          <w:color w:val="000000"/>
        </w:rPr>
        <w:t>. Компоновка – это представление, предназначенное для макетирования страниц.</w:t>
      </w:r>
    </w:p>
    <w:p w14:paraId="47856314" w14:textId="06D7F681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r w:rsidRPr="00B7146E">
        <w:rPr>
          <w:noProof/>
          <w:color w:val="000000"/>
          <w:bdr w:val="none" w:sz="0" w:space="0" w:color="auto" w:frame="1"/>
        </w:rPr>
        <w:drawing>
          <wp:inline distT="0" distB="0" distL="0" distR="0" wp14:anchorId="3946905A" wp14:editId="12FCC9D7">
            <wp:extent cx="4589145" cy="1532255"/>
            <wp:effectExtent l="0" t="0" r="1905" b="0"/>
            <wp:docPr id="1329922460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145" cy="153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6CD7B" w14:textId="77777777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r w:rsidRPr="00B7146E">
        <w:rPr>
          <w:color w:val="000000"/>
        </w:rPr>
        <w:t>Местонахождение:</w:t>
      </w:r>
    </w:p>
    <w:p w14:paraId="4875D202" w14:textId="3A245A90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r w:rsidRPr="00B7146E">
        <w:rPr>
          <w:noProof/>
          <w:color w:val="000000"/>
          <w:bdr w:val="none" w:sz="0" w:space="0" w:color="auto" w:frame="1"/>
        </w:rPr>
        <w:lastRenderedPageBreak/>
        <w:drawing>
          <wp:inline distT="0" distB="0" distL="0" distR="0" wp14:anchorId="631CAC01" wp14:editId="577EE502">
            <wp:extent cx="5613400" cy="3742055"/>
            <wp:effectExtent l="0" t="0" r="6350" b="0"/>
            <wp:docPr id="172470055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374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0666E6" w14:textId="77777777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proofErr w:type="spellStart"/>
      <w:proofErr w:type="gramStart"/>
      <w:r w:rsidRPr="00B7146E">
        <w:rPr>
          <w:color w:val="000000"/>
        </w:rPr>
        <w:t>RenderBody</w:t>
      </w:r>
      <w:proofErr w:type="spellEnd"/>
      <w:r w:rsidRPr="00B7146E">
        <w:rPr>
          <w:color w:val="000000"/>
        </w:rPr>
        <w:t>(</w:t>
      </w:r>
      <w:proofErr w:type="gramEnd"/>
      <w:r w:rsidRPr="00B7146E">
        <w:rPr>
          <w:color w:val="000000"/>
        </w:rPr>
        <w:t>) – метод представления-макета, предназначенный для отображения содержимого страниц, использующих данный макет.</w:t>
      </w:r>
    </w:p>
    <w:p w14:paraId="6FA66D07" w14:textId="77777777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proofErr w:type="spellStart"/>
      <w:proofErr w:type="gramStart"/>
      <w:r w:rsidRPr="00B7146E">
        <w:rPr>
          <w:color w:val="000000"/>
        </w:rPr>
        <w:t>RenderSection</w:t>
      </w:r>
      <w:proofErr w:type="spellEnd"/>
      <w:r w:rsidRPr="00B7146E">
        <w:rPr>
          <w:color w:val="000000"/>
        </w:rPr>
        <w:t>(</w:t>
      </w:r>
      <w:proofErr w:type="gramEnd"/>
      <w:r w:rsidRPr="00B7146E">
        <w:rPr>
          <w:color w:val="000000"/>
        </w:rPr>
        <w:t>) – метод представления-макета, предназначенный для рендеринга секций. Секции могут определять местоположение содержимого в макете.</w:t>
      </w:r>
    </w:p>
    <w:p w14:paraId="5EB19FE6" w14:textId="5F312BD6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r w:rsidRPr="00B7146E">
        <w:rPr>
          <w:noProof/>
          <w:color w:val="000000"/>
          <w:bdr w:val="none" w:sz="0" w:space="0" w:color="auto" w:frame="1"/>
        </w:rPr>
        <w:drawing>
          <wp:inline distT="0" distB="0" distL="0" distR="0" wp14:anchorId="5DFF7E00" wp14:editId="5A8298EA">
            <wp:extent cx="5732145" cy="2819400"/>
            <wp:effectExtent l="0" t="0" r="1905" b="0"/>
            <wp:docPr id="1645270309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02C38" w14:textId="77777777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proofErr w:type="spellStart"/>
      <w:r w:rsidRPr="00B7146E">
        <w:rPr>
          <w:color w:val="000000"/>
        </w:rPr>
        <w:t>Partial</w:t>
      </w:r>
      <w:proofErr w:type="spellEnd"/>
      <w:r w:rsidRPr="00B7146E">
        <w:rPr>
          <w:color w:val="000000"/>
        </w:rPr>
        <w:t xml:space="preserve"> View (частичное представление) – фрагмент </w:t>
      </w:r>
      <w:proofErr w:type="spellStart"/>
      <w:r w:rsidRPr="00B7146E">
        <w:rPr>
          <w:color w:val="000000"/>
        </w:rPr>
        <w:t>Razor</w:t>
      </w:r>
      <w:proofErr w:type="spellEnd"/>
      <w:r w:rsidRPr="00B7146E">
        <w:rPr>
          <w:color w:val="000000"/>
        </w:rPr>
        <w:t>-разметки, предназначенный для повторного применения; любое представление может быть частичным представлением, но в этом случае не применяется _</w:t>
      </w:r>
      <w:proofErr w:type="spellStart"/>
      <w:r w:rsidRPr="00B7146E">
        <w:rPr>
          <w:color w:val="000000"/>
        </w:rPr>
        <w:t>ViewStart.cshtml</w:t>
      </w:r>
      <w:proofErr w:type="spellEnd"/>
      <w:r w:rsidRPr="00B7146E">
        <w:rPr>
          <w:color w:val="000000"/>
        </w:rPr>
        <w:t>.</w:t>
      </w:r>
    </w:p>
    <w:p w14:paraId="21BD4F3D" w14:textId="77777777" w:rsidR="002B0D87" w:rsidRPr="00B7146E" w:rsidRDefault="002B0D87" w:rsidP="002B0D87">
      <w:pPr>
        <w:pStyle w:val="a4"/>
        <w:spacing w:before="240" w:beforeAutospacing="0" w:after="240" w:afterAutospacing="0"/>
        <w:ind w:left="-567"/>
        <w:jc w:val="both"/>
      </w:pPr>
      <w:proofErr w:type="spellStart"/>
      <w:r w:rsidRPr="00B7146E">
        <w:rPr>
          <w:color w:val="000000"/>
        </w:rPr>
        <w:t>Partial</w:t>
      </w:r>
      <w:proofErr w:type="spellEnd"/>
      <w:r w:rsidRPr="00B7146E">
        <w:rPr>
          <w:color w:val="000000"/>
        </w:rPr>
        <w:t xml:space="preserve">, </w:t>
      </w:r>
      <w:proofErr w:type="spellStart"/>
      <w:r w:rsidRPr="00B7146E">
        <w:rPr>
          <w:color w:val="000000"/>
        </w:rPr>
        <w:t>PartialAsync</w:t>
      </w:r>
      <w:proofErr w:type="spellEnd"/>
      <w:r w:rsidRPr="00B7146E">
        <w:rPr>
          <w:color w:val="000000"/>
        </w:rPr>
        <w:t xml:space="preserve">, </w:t>
      </w:r>
      <w:proofErr w:type="spellStart"/>
      <w:r w:rsidRPr="00B7146E">
        <w:rPr>
          <w:color w:val="000000"/>
        </w:rPr>
        <w:t>RenderPartial</w:t>
      </w:r>
      <w:proofErr w:type="spellEnd"/>
      <w:r w:rsidRPr="00B7146E">
        <w:rPr>
          <w:color w:val="000000"/>
        </w:rPr>
        <w:t xml:space="preserve">, </w:t>
      </w:r>
      <w:proofErr w:type="spellStart"/>
      <w:r w:rsidRPr="00B7146E">
        <w:rPr>
          <w:color w:val="000000"/>
        </w:rPr>
        <w:t>RenderPartialAsync</w:t>
      </w:r>
      <w:proofErr w:type="spellEnd"/>
    </w:p>
    <w:p w14:paraId="2B12C387" w14:textId="77777777" w:rsidR="002B0D87" w:rsidRPr="00B7146E" w:rsidRDefault="002B0D87" w:rsidP="00A124F0">
      <w:pPr>
        <w:pStyle w:val="a4"/>
        <w:spacing w:before="240" w:beforeAutospacing="0" w:after="240" w:afterAutospacing="0"/>
        <w:jc w:val="both"/>
      </w:pPr>
    </w:p>
    <w:p w14:paraId="1F8B84D9" w14:textId="77777777" w:rsidR="00A124F0" w:rsidRPr="00B7146E" w:rsidRDefault="00A124F0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69CC8948" w14:textId="77777777" w:rsidR="00A124F0" w:rsidRPr="00B7146E" w:rsidRDefault="00A124F0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1DB09D22" w14:textId="77777777" w:rsidR="002816C1" w:rsidRPr="00B7146E" w:rsidRDefault="0051564F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VC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-приложение, модель источника данных</w:t>
      </w:r>
      <w:r w:rsidR="002816C1" w:rsidRPr="00B7146E">
        <w:rPr>
          <w:rFonts w:ascii="Courier New" w:hAnsi="Courier New" w:cs="Courier New"/>
          <w:sz w:val="24"/>
          <w:szCs w:val="24"/>
          <w:highlight w:val="yellow"/>
        </w:rPr>
        <w:t xml:space="preserve">. Паттерн </w:t>
      </w:r>
      <w:r w:rsidR="002816C1"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ORM</w:t>
      </w:r>
      <w:r w:rsidR="002816C1" w:rsidRPr="00B7146E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0DA910B0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597A2639" w14:textId="77777777" w:rsidR="00F672A9" w:rsidRPr="00F672A9" w:rsidRDefault="00F672A9" w:rsidP="00F672A9">
      <w:pPr>
        <w:spacing w:before="240" w:after="240" w:line="240" w:lineRule="auto"/>
        <w:ind w:left="-567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Модель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использует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EntityFramework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3E194D39" w14:textId="77777777" w:rsidR="00F672A9" w:rsidRPr="00B7146E" w:rsidRDefault="00F672A9" w:rsidP="00F672A9">
      <w:pPr>
        <w:spacing w:before="240" w:after="240" w:line="240" w:lineRule="auto"/>
        <w:ind w:left="-567"/>
        <w:jc w:val="both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EntityFramework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это реализация ORM-модели.</w:t>
      </w:r>
    </w:p>
    <w:p w14:paraId="2EB0CEC6" w14:textId="77777777" w:rsidR="00F672A9" w:rsidRPr="00B7146E" w:rsidRDefault="00F672A9" w:rsidP="00F672A9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ORM - суть база данных + ООП, и это абстракция над данными, реализованная средствами ООП  </w:t>
      </w:r>
    </w:p>
    <w:p w14:paraId="7BC2DAB6" w14:textId="5EA9AF24" w:rsidR="00F672A9" w:rsidRPr="00B7146E" w:rsidRDefault="00F672A9" w:rsidP="00F672A9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val="en-US"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val="en-US" w:eastAsia="ru-RU"/>
        </w:rPr>
        <w:t>Code-first, Database-first, Model-first  </w:t>
      </w:r>
    </w:p>
    <w:p w14:paraId="0C86DAF8" w14:textId="77777777" w:rsidR="00F672A9" w:rsidRPr="00B7146E" w:rsidRDefault="00F672A9" w:rsidP="00F672A9">
      <w:pPr>
        <w:pStyle w:val="LO-normal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bCs/>
          <w:color w:val="4472C4" w:themeColor="accent1"/>
          <w:sz w:val="24"/>
          <w:szCs w:val="24"/>
        </w:rPr>
        <w:t xml:space="preserve">Code First </w:t>
      </w:r>
      <w:r w:rsidRPr="00B7146E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подход позволяет разработчикам сначала определить свои модели (классы) и затем создать базу данных на основе этих моделей. Это дает разработчикам полную контроль над кодом и структуру базы данных</w:t>
      </w:r>
    </w:p>
    <w:p w14:paraId="2C8B13FE" w14:textId="77777777" w:rsidR="00F672A9" w:rsidRPr="00B7146E" w:rsidRDefault="00F672A9" w:rsidP="00F672A9">
      <w:pPr>
        <w:pStyle w:val="3"/>
      </w:pPr>
      <w:r w:rsidRPr="00B7146E">
        <w:t>Database First</w:t>
      </w:r>
    </w:p>
    <w:p w14:paraId="6E8ABE14" w14:textId="77777777" w:rsidR="00F672A9" w:rsidRPr="00B7146E" w:rsidRDefault="00F672A9" w:rsidP="00F672A9">
      <w:pPr>
        <w:pStyle w:val="a4"/>
      </w:pPr>
      <w:r w:rsidRPr="00B7146E">
        <w:rPr>
          <w:color w:val="4472C4" w:themeColor="accent1"/>
        </w:rPr>
        <w:t xml:space="preserve">Database First </w:t>
      </w:r>
      <w:r w:rsidRPr="00B7146E">
        <w:t>подход используется, когда у вас уже есть существующая база данных, и вы хотите создать модели на основе этой базы данных. Это полезно, когда вы работаете с существующими данными или когда база данных разрабатывается независимо от приложения.</w:t>
      </w:r>
    </w:p>
    <w:p w14:paraId="5BAAF80E" w14:textId="77777777" w:rsidR="00F672A9" w:rsidRPr="00B7146E" w:rsidRDefault="00F672A9" w:rsidP="00F672A9">
      <w:pPr>
        <w:pStyle w:val="a4"/>
      </w:pPr>
      <w:r w:rsidRPr="00B7146E">
        <w:rPr>
          <w:color w:val="4472C4" w:themeColor="accent1"/>
        </w:rPr>
        <w:t xml:space="preserve">Model First </w:t>
      </w:r>
      <w:r w:rsidRPr="00B7146E">
        <w:t>подход позволяет разработчикам сначала создать модель визуально с помощью дизайнера модели, а затем сгенерировать базу данных и классы на основе этой модели</w:t>
      </w:r>
    </w:p>
    <w:p w14:paraId="48FB156A" w14:textId="77777777" w:rsidR="00F672A9" w:rsidRPr="00B7146E" w:rsidRDefault="00F672A9" w:rsidP="00F672A9">
      <w:pPr>
        <w:pStyle w:val="a4"/>
      </w:pPr>
      <w:r w:rsidRPr="00B7146E">
        <w:rPr>
          <w:color w:val="70AD47" w:themeColor="accent6"/>
        </w:rPr>
        <w:t xml:space="preserve">Модель источника данных </w:t>
      </w:r>
      <w:r w:rsidRPr="00B7146E">
        <w:t xml:space="preserve">в EF состоит из трех основных компонентов: </w:t>
      </w:r>
      <w:r w:rsidRPr="00B7146E">
        <w:rPr>
          <w:color w:val="ED7D31" w:themeColor="accent2"/>
        </w:rPr>
        <w:t xml:space="preserve">Классы </w:t>
      </w:r>
      <w:r w:rsidRPr="00B7146E">
        <w:t>сущностей (</w:t>
      </w:r>
      <w:proofErr w:type="spellStart"/>
      <w:r w:rsidRPr="00B7146E">
        <w:t>Entity</w:t>
      </w:r>
      <w:proofErr w:type="spellEnd"/>
      <w:r w:rsidRPr="00B7146E">
        <w:t xml:space="preserve"> </w:t>
      </w:r>
      <w:proofErr w:type="spellStart"/>
      <w:r w:rsidRPr="00B7146E">
        <w:t>Classes</w:t>
      </w:r>
      <w:proofErr w:type="spellEnd"/>
      <w:r w:rsidRPr="00B7146E">
        <w:t xml:space="preserve">) - представляют таблицы базы данных. </w:t>
      </w:r>
      <w:r w:rsidRPr="00B7146E">
        <w:rPr>
          <w:color w:val="ED7D31" w:themeColor="accent2"/>
        </w:rPr>
        <w:t xml:space="preserve">Контекст данных </w:t>
      </w:r>
      <w:r w:rsidRPr="00B7146E">
        <w:t>(</w:t>
      </w:r>
      <w:proofErr w:type="spellStart"/>
      <w:r w:rsidRPr="00B7146E">
        <w:t>DbContext</w:t>
      </w:r>
      <w:proofErr w:type="spellEnd"/>
      <w:r w:rsidRPr="00B7146E">
        <w:t xml:space="preserve">) - управляет доступом к базе данных. </w:t>
      </w:r>
      <w:r w:rsidRPr="00B7146E">
        <w:rPr>
          <w:color w:val="ED7D31" w:themeColor="accent2"/>
        </w:rPr>
        <w:t xml:space="preserve">Конфигурация модели </w:t>
      </w:r>
      <w:r w:rsidRPr="00B7146E">
        <w:t>(Model Configuration) - настраивает отображение классов на таблицы базы данных (</w:t>
      </w:r>
      <w:proofErr w:type="spellStart"/>
      <w:r w:rsidRPr="00B7146E">
        <w:t>типо</w:t>
      </w:r>
      <w:proofErr w:type="spellEnd"/>
      <w:r w:rsidRPr="00B7146E">
        <w:t xml:space="preserve"> </w:t>
      </w:r>
      <w:r w:rsidRPr="00B7146E">
        <w:rPr>
          <w:lang w:val="en-US"/>
        </w:rPr>
        <w:t>id</w:t>
      </w:r>
      <w:r w:rsidRPr="00B7146E">
        <w:t xml:space="preserve">, </w:t>
      </w:r>
      <w:proofErr w:type="gramStart"/>
      <w:r w:rsidRPr="00B7146E">
        <w:t>ограничения )</w:t>
      </w:r>
      <w:proofErr w:type="gramEnd"/>
      <w:r w:rsidRPr="00B7146E">
        <w:t>.</w:t>
      </w:r>
    </w:p>
    <w:p w14:paraId="00804D3B" w14:textId="77777777" w:rsidR="00F672A9" w:rsidRPr="00F672A9" w:rsidRDefault="00F672A9" w:rsidP="00F672A9">
      <w:pPr>
        <w:spacing w:before="240" w:after="240" w:line="240" w:lineRule="auto"/>
        <w:ind w:left="-567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6BB4487D" w14:textId="77777777" w:rsidR="00F672A9" w:rsidRPr="00F672A9" w:rsidRDefault="00F672A9" w:rsidP="00F672A9">
      <w:pPr>
        <w:spacing w:before="240" w:after="240" w:line="240" w:lineRule="auto"/>
        <w:ind w:left="-567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ORM – это методология построения интерфейса с базой данных, которая предполагает, что объектам базы данных ставится в соответствие программный объект. Таблице соответствует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bSet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; структуре таблицы – класс-модель, в котором прописаны свойства, и каждое свойство соответствует столбцу таблицы; строке соответствует элемент коллекции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bSet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7E4DD9DE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  -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таблице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соответствует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DBSet</w:t>
      </w:r>
      <w:proofErr w:type="spellEnd"/>
    </w:p>
    <w:p w14:paraId="0BAC2099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  -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базе данных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-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ContextDB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, в котором прописаны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BSetы</w:t>
      </w:r>
      <w:proofErr w:type="spellEnd"/>
    </w:p>
    <w:p w14:paraId="656B464D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  -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структуре таблицы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-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модель, класс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в котором прописаны свойства, каждое из которых соответствует столбцу</w:t>
      </w:r>
    </w:p>
    <w:p w14:paraId="5F74E511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  -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строке таблицы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-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элемент коллекции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DBSet</w:t>
      </w:r>
      <w:proofErr w:type="spellEnd"/>
    </w:p>
    <w:p w14:paraId="2284A900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  - репозиторий - слой ПО, надстраивающийся над API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Entity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Framework</w:t>
      </w:r>
    </w:p>
    <w:p w14:paraId="56542716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756C58C5" w14:textId="77777777" w:rsidR="00F672A9" w:rsidRPr="00F672A9" w:rsidRDefault="00F672A9" w:rsidP="00F672A9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color w:val="FF00FF"/>
          <w:kern w:val="0"/>
          <w:sz w:val="24"/>
          <w:szCs w:val="24"/>
          <w:lang w:eastAsia="ru-RU"/>
          <w14:ligatures w14:val="none"/>
        </w:rPr>
        <w:t>Что такое репозиторий моделей или репозиторий в EF?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это слой ПО, который надстраивается над API EF. Это реализация интерфейса (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ll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). Эти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ll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можно легко заменять. Имеет контекстный тип методов (имена типа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FindStudents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).</w:t>
      </w:r>
    </w:p>
    <w:p w14:paraId="58967F57" w14:textId="77777777" w:rsidR="00F672A9" w:rsidRPr="00F672A9" w:rsidRDefault="00F672A9" w:rsidP="00F672A9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lastRenderedPageBreak/>
        <w:t xml:space="preserve">View могут иметь доступ к модели, но их нельзя пускать в модель. Контроллер должен получать данные через параметры. Зависимость между Model и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Controller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должна уменьшаться через репозитории или DI.</w:t>
      </w:r>
    </w:p>
    <w:p w14:paraId="20A01D86" w14:textId="77777777" w:rsidR="00F672A9" w:rsidRPr="00F672A9" w:rsidRDefault="00F672A9" w:rsidP="00F672A9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39996D41" w14:textId="77777777" w:rsidR="00F672A9" w:rsidRPr="00F672A9" w:rsidRDefault="00F672A9" w:rsidP="00F672A9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i/>
          <w:iCs/>
          <w:color w:val="000000"/>
          <w:kern w:val="0"/>
          <w:sz w:val="24"/>
          <w:szCs w:val="24"/>
          <w:lang w:eastAsia="ru-RU"/>
          <w14:ligatures w14:val="none"/>
        </w:rPr>
        <w:t>Какая-то Смеловская херня на всякий случай:</w:t>
      </w:r>
    </w:p>
    <w:p w14:paraId="4E012CB5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DTO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– класс, содержит данные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без логики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(могут быть свойства и поля). Используется для передачи данных между приложениями или слоями приложения. JSON объект – сериализация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to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1E1CEA48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Value Object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при DDD подходе, данные объединяются в объекты, используются для передачи, агрегации данных. Похож на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Entity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Object, но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не содержит идентификатора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 Два Value Object между собой не различаются. Может содержать методы.</w:t>
      </w:r>
    </w:p>
    <w:p w14:paraId="56548D6B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 xml:space="preserve">POCO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 xml:space="preserve">(Plain old CLR Object):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аналог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 xml:space="preserve"> POJO (Java).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Может содержать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логику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(методы),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может быть и </w:t>
      </w:r>
      <w:proofErr w:type="gram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Value</w:t>
      </w:r>
      <w:proofErr w:type="gramEnd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и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Entity</w:t>
      </w:r>
      <w:proofErr w:type="spellEnd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04C223BB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AO: Data Access Object: паттерн проектирования – абстрактный интерфейс к БД, класс содержит CRUD.</w:t>
      </w:r>
    </w:p>
    <w:p w14:paraId="26E178F4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DTO – экземпляр сущности, отделяет бизнес-логику от механизмов сохранения. Бизнес-объект работает не с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бд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а с сущностями DTO.</w:t>
      </w:r>
    </w:p>
    <w:p w14:paraId="32E9EF13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Abstract</w:t>
      </w:r>
      <w:proofErr w:type="spellEnd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Factory: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DAO можно представить как фабрику.</w:t>
      </w:r>
    </w:p>
    <w:p w14:paraId="53857BDA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epository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: паттерн проектирования. Находится на стороне бизнес-логики. Набор классов и методов, которым соответствует некоторая логика.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Не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всегда </w:t>
      </w: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реализует CRUD. Настроен на бизнес. Ассоциируется с Domain Drive Design.</w:t>
      </w:r>
    </w:p>
    <w:p w14:paraId="42ED2CC4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Интерфейс – это контракт.</w:t>
      </w:r>
    </w:p>
    <w:p w14:paraId="1FDB3B7D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Data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Mapper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сопоставляет данные на уровне бизнес-логики на данные, которые лежат в хранилище данных.</w:t>
      </w:r>
    </w:p>
    <w:p w14:paraId="3885ED8C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ORM, DAO – идут со стороны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бд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. Строим модель над данными. Паттерн проектирования, применяется для работы с данными. Концепция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бд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ооп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, ООП-интерфейс с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бд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04F6E41D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Eager</w:t>
      </w:r>
      <w:proofErr w:type="spellEnd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loading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загрузка связанных объектов сущности одновременно с основным объектом.</w:t>
      </w:r>
    </w:p>
    <w:p w14:paraId="0E99CE42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Lazy</w:t>
      </w:r>
      <w:proofErr w:type="spellEnd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loading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ленивая загрузка, связанные объекты только при необходимости, оптимизация процесса чтения.</w:t>
      </w:r>
    </w:p>
    <w:p w14:paraId="3D8A636A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Identity</w:t>
      </w:r>
      <w:proofErr w:type="spellEnd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proofErr w:type="spellStart"/>
      <w:r w:rsidRPr="00F672A9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Map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– жадное получение объекта из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бд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1 раз в рамках сессии, позволяет избегать противоречия в данных, возникает из-за запросов.</w:t>
      </w:r>
    </w:p>
    <w:p w14:paraId="01149E25" w14:textId="77777777" w:rsidR="00F672A9" w:rsidRPr="00F672A9" w:rsidRDefault="00F672A9" w:rsidP="00F672A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ODBC – </w:t>
      </w:r>
      <w:proofErr w:type="spellStart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платформозависимый</w:t>
      </w:r>
      <w:proofErr w:type="spellEnd"/>
      <w:r w:rsidRPr="00F672A9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(это вроде драйвер или что это вообще)</w:t>
      </w:r>
    </w:p>
    <w:p w14:paraId="2ADE03CB" w14:textId="77777777" w:rsidR="00F672A9" w:rsidRPr="00B7146E" w:rsidRDefault="00F672A9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0AD27A81" w14:textId="621D6B77" w:rsidR="00B76E1A" w:rsidRPr="00B7146E" w:rsidRDefault="00B76E1A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: внедрение зависимостей.</w:t>
      </w:r>
    </w:p>
    <w:p w14:paraId="7D773A48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7CDD2F88" w14:textId="77777777" w:rsidR="00F672A9" w:rsidRPr="00B7146E" w:rsidRDefault="00F672A9" w:rsidP="00F672A9">
      <w:pPr>
        <w:spacing w:after="0"/>
        <w:rPr>
          <w:rFonts w:ascii="Courier New" w:hAnsi="Courier New" w:cs="Courier New"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sz w:val="24"/>
          <w:szCs w:val="24"/>
        </w:rPr>
        <w:t>Dependency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njectio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(DI) или внедрение зависимостей представляет механизм, который позволяет сделать взаимодействующие в приложении объекты слабосвязанными. Такие </w:t>
      </w:r>
      <w:r w:rsidRPr="00B7146E">
        <w:rPr>
          <w:rFonts w:ascii="Courier New" w:hAnsi="Courier New" w:cs="Courier New"/>
          <w:sz w:val="24"/>
          <w:szCs w:val="24"/>
        </w:rPr>
        <w:lastRenderedPageBreak/>
        <w:t>объекты связаны между собой через абстракции, например, через интерфейсы, что делает всю систему более гибкой, более адаптируемой и расширяемой.</w:t>
      </w:r>
    </w:p>
    <w:p w14:paraId="4C756194" w14:textId="77777777" w:rsidR="00F672A9" w:rsidRPr="00B7146E" w:rsidRDefault="00F672A9" w:rsidP="00F672A9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В центре подобного механизма находится понятие зависимость - некоторая сущность, от которой зависит другая сущность. </w:t>
      </w:r>
    </w:p>
    <w:p w14:paraId="49631E6C" w14:textId="4E2D3744" w:rsidR="00F672A9" w:rsidRPr="00B7146E" w:rsidRDefault="00F672A9" w:rsidP="00F672A9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Фреймворк ASP.NET Core предоставляет ряд встроенных сервисов, которые мы можем использовать. Но также мы можем создавать свои собственные сервисы.</w:t>
      </w:r>
    </w:p>
    <w:p w14:paraId="745D2161" w14:textId="77777777" w:rsidR="00F672A9" w:rsidRPr="00B7146E" w:rsidRDefault="00F672A9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605E018D" w14:textId="77777777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Работа с внедрением зависимостей в ASP.NET Core</w:t>
      </w:r>
    </w:p>
    <w:p w14:paraId="116E75D0" w14:textId="77777777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1.Регистрация служб</w:t>
      </w:r>
    </w:p>
    <w:p w14:paraId="55AA5C24" w14:textId="77777777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Вначале необходимо зарегистрировать службы (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ervic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), которые будут доступны для внедрения. Это обычно делается в метод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ConfigureServices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в классе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tartup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039DB809" w14:textId="149D3F0F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noProof/>
          <w:sz w:val="24"/>
          <w:szCs w:val="24"/>
          <w:lang w:eastAsia="ru-RU"/>
        </w:rPr>
        <w:drawing>
          <wp:inline distT="0" distB="0" distL="0" distR="0" wp14:anchorId="5C78B4F3" wp14:editId="747A5860">
            <wp:extent cx="5249545" cy="1693545"/>
            <wp:effectExtent l="0" t="0" r="8255" b="1905"/>
            <wp:docPr id="79780947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545" cy="169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A9D469" w14:textId="77777777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2.Внедрение зависимостей в контроллеры или другие компоненты</w:t>
      </w:r>
    </w:p>
    <w:p w14:paraId="1246A141" w14:textId="77777777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После того как службы зарегистрированы, их можно внедрить в контроллеры или другие компоненты, используя конструкторы или свойства.</w:t>
      </w:r>
    </w:p>
    <w:p w14:paraId="3AA4FDAD" w14:textId="75CABF80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B7146E">
        <w:rPr>
          <w:rFonts w:ascii="Courier New" w:hAnsi="Courier New" w:cs="Courier New"/>
          <w:noProof/>
          <w:sz w:val="24"/>
          <w:szCs w:val="24"/>
          <w:lang w:eastAsia="ru-RU"/>
        </w:rPr>
        <w:drawing>
          <wp:inline distT="0" distB="0" distL="0" distR="0" wp14:anchorId="1DC2A8B8" wp14:editId="21C3F640">
            <wp:extent cx="5494655" cy="3471545"/>
            <wp:effectExtent l="0" t="0" r="0" b="0"/>
            <wp:docPr id="597658568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55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49F20" w14:textId="77777777" w:rsidR="00B7146E" w:rsidRPr="00B7146E" w:rsidRDefault="00B7146E" w:rsidP="00B7146E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lastRenderedPageBreak/>
        <w:t xml:space="preserve">В этом примере служб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MyServic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внедряется в контроллер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yControll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7146E">
        <w:rPr>
          <w:rFonts w:ascii="Courier New" w:hAnsi="Courier New" w:cs="Courier New"/>
          <w:sz w:val="24"/>
          <w:szCs w:val="24"/>
        </w:rPr>
        <w:t>через конструктор</w:t>
      </w:r>
      <w:proofErr w:type="gramEnd"/>
      <w:r w:rsidRPr="00B7146E">
        <w:rPr>
          <w:rFonts w:ascii="Courier New" w:hAnsi="Courier New" w:cs="Courier New"/>
          <w:sz w:val="24"/>
          <w:szCs w:val="24"/>
        </w:rPr>
        <w:t>.</w:t>
      </w:r>
    </w:p>
    <w:p w14:paraId="54798130" w14:textId="77777777" w:rsidR="00B7146E" w:rsidRPr="00B7146E" w:rsidRDefault="00B7146E" w:rsidP="00B7146E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3. Использование внедренных зависимостей</w:t>
      </w:r>
    </w:p>
    <w:p w14:paraId="545E0439" w14:textId="77777777" w:rsidR="00B7146E" w:rsidRPr="00B7146E" w:rsidRDefault="00B7146E" w:rsidP="00B7146E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осле внедрения службы в контроллер (или другой компонент), вы можете использовать ее для выполнения нужных действий в методах контроллера. </w:t>
      </w:r>
    </w:p>
    <w:p w14:paraId="35D4ED3A" w14:textId="5E7E08D7" w:rsidR="00B7146E" w:rsidRPr="00B7146E" w:rsidRDefault="00B7146E" w:rsidP="00B7146E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noProof/>
          <w:sz w:val="24"/>
          <w:szCs w:val="24"/>
          <w:lang w:eastAsia="ru-RU"/>
        </w:rPr>
        <w:drawing>
          <wp:inline distT="0" distB="0" distL="0" distR="0" wp14:anchorId="4FCF5789" wp14:editId="70CC08E4">
            <wp:extent cx="5325745" cy="1845945"/>
            <wp:effectExtent l="0" t="0" r="8255" b="1905"/>
            <wp:docPr id="65920176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745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A9E674" w14:textId="77777777" w:rsidR="00B7146E" w:rsidRPr="00B7146E" w:rsidRDefault="00B7146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45C23AC9" w14:textId="77777777" w:rsidR="00B7146E" w:rsidRPr="00B7146E" w:rsidRDefault="00B7146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00B737A5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ASP.NET Core позволяет управлять жизненным циклом внедряемых в приложении сервисов. С точки зрения жизненного цикла сервисы могут представлять один из следующих типов:</w:t>
      </w:r>
    </w:p>
    <w:p w14:paraId="0FDE6400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Transient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при каждом обращении к сервису создается новый объект сервиса. В течение одного запроса может быть несколько обращений к сервису, соответственно при каждом обращении будет создаваться новый объект. Подобная модель жизненного цикла наиболее подходит для легковесных сервисов, которые не хранят данных о состоянии</w:t>
      </w:r>
    </w:p>
    <w:p w14:paraId="61AF0A2C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coped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для каждого запроса создается свой объект сервиса. То есть если в течение одного запроса есть несколько обращений к одному сервису, то при всех этих обращениях будет использоваться один и тот же объект сервиса.</w:t>
      </w:r>
    </w:p>
    <w:p w14:paraId="13262BD7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spellStart"/>
      <w:r w:rsidRPr="00B7146E">
        <w:rPr>
          <w:rFonts w:ascii="Courier New" w:hAnsi="Courier New" w:cs="Courier New"/>
          <w:sz w:val="24"/>
          <w:szCs w:val="24"/>
        </w:rPr>
        <w:t>Singleton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: объект сервиса создается при первом обращении к нему, все последующие запросы используют один и тот же ранее созданный объект сервиса</w:t>
      </w:r>
    </w:p>
    <w:p w14:paraId="3A6C9DD7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 xml:space="preserve">После добавления сервисов в коллекцию Services объект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WebApplicationBuilder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они становятся доступны приложению, в том числе и в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кастомных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компонентах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. В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 xml:space="preserve"> мы можем получить зависимости тремя способами:</w:t>
      </w:r>
    </w:p>
    <w:p w14:paraId="73F00690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</w:r>
      <w:proofErr w:type="gramStart"/>
      <w:r w:rsidRPr="00B7146E">
        <w:rPr>
          <w:rFonts w:ascii="Courier New" w:hAnsi="Courier New" w:cs="Courier New"/>
          <w:sz w:val="24"/>
          <w:szCs w:val="24"/>
        </w:rPr>
        <w:t>Через конструктор</w:t>
      </w:r>
      <w:proofErr w:type="gramEnd"/>
    </w:p>
    <w:p w14:paraId="5A38AAC3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Через параметр метода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nvoke</w:t>
      </w:r>
      <w:proofErr w:type="spellEnd"/>
      <w:r w:rsidRPr="00B7146E">
        <w:rPr>
          <w:rFonts w:ascii="Courier New" w:hAnsi="Courier New" w:cs="Courier New"/>
          <w:sz w:val="24"/>
          <w:szCs w:val="24"/>
        </w:rPr>
        <w:t>/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InvokeAsync</w:t>
      </w:r>
      <w:proofErr w:type="spellEnd"/>
    </w:p>
    <w:p w14:paraId="4AFBDCC5" w14:textId="77777777" w:rsidR="00B7146E" w:rsidRPr="00B7146E" w:rsidRDefault="00B7146E" w:rsidP="00B7146E">
      <w:pPr>
        <w:spacing w:after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sz w:val="24"/>
          <w:szCs w:val="24"/>
        </w:rPr>
        <w:t>•</w:t>
      </w:r>
      <w:r w:rsidRPr="00B7146E">
        <w:rPr>
          <w:rFonts w:ascii="Courier New" w:hAnsi="Courier New" w:cs="Courier New"/>
          <w:sz w:val="24"/>
          <w:szCs w:val="24"/>
        </w:rPr>
        <w:tab/>
        <w:t xml:space="preserve">Через свойство </w:t>
      </w:r>
      <w:proofErr w:type="spellStart"/>
      <w:r w:rsidRPr="00B7146E">
        <w:rPr>
          <w:rFonts w:ascii="Courier New" w:hAnsi="Courier New" w:cs="Courier New"/>
          <w:sz w:val="24"/>
          <w:szCs w:val="24"/>
        </w:rPr>
        <w:t>HttpContext.RequestServices</w:t>
      </w:r>
      <w:proofErr w:type="spellEnd"/>
    </w:p>
    <w:p w14:paraId="48C3846D" w14:textId="77777777" w:rsidR="00B7146E" w:rsidRPr="00B7146E" w:rsidRDefault="00B7146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7A28B30B" w14:textId="027C2896" w:rsidR="00704C8A" w:rsidRPr="00B7146E" w:rsidRDefault="00704C8A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простейшее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PI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-приложение.</w:t>
      </w:r>
    </w:p>
    <w:p w14:paraId="0BA751C7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WebAPI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- реализация REST-серверов, REST - один из архитектур клиент-серверного приложения, связанная с появлением SPA, когда за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сч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ёт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богатого клиента упрощается сервер (не гонит разметку, только возвращает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джейсоны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или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XMLины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), использует в основном 4 метода: (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get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,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post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,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put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,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dlete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), есть правила, сводящиеся к архитектуре клиент-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сервре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, отсутствию серверного состояния, кеширование только на стороне клиента и клиент </w:t>
      </w: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lastRenderedPageBreak/>
        <w:t xml:space="preserve">явно управляет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кешированияем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, единообразный интерфейс, для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клинта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сервере представляется конечным (работать только с один сервером и ничего не знать кроме тех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uri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, которые были ему предоставлены), допускается загрузка апплетов  </w:t>
      </w:r>
    </w:p>
    <w:p w14:paraId="2CF8EC67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</w:p>
    <w:p w14:paraId="6491EC3B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Есть куча технологий, в каждой из которых это делается по-своему. Самый просто способ в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аспах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-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handler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. Возвращаемые значения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сериализуются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в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json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, реже в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xml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 </w:t>
      </w:r>
    </w:p>
    <w:p w14:paraId="4D2071D8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В некоторых случаях REST-сервер совмещают с сервером, отдающим разметку (когда нет смысла отдельно ставить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нжинкс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)  </w:t>
      </w:r>
    </w:p>
    <w:p w14:paraId="70BC4036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Существуют разные подходы при генерации ответов. Есть лаконичный (на ГЕТ надо отвечать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json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/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xml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. Нужно ли что-то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вовзрашать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на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оставльные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методы? При таком подходе тело не возвращается,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возвразается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только ответ со статусом (200 или 400, не важно). Часто бывает неудобно (пусть есть список элементов на странице. Тогда удобнее при отправке запроса на удаление на сервер и получении кода 200 и идентификатора удалённого объекта удалить этот объект со страницы))</w:t>
      </w:r>
    </w:p>
    <w:p w14:paraId="00F8422B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Все идентификаторы стоит выносить в URI  </w:t>
      </w:r>
    </w:p>
    <w:p w14:paraId="4F0F2A7C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Если поддерживается несколько коллекций, то удобнее писать </w:t>
      </w:r>
      <w:proofErr w:type="spellStart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прилодение</w:t>
      </w:r>
      <w:proofErr w:type="spellEnd"/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 xml:space="preserve"> при помощи MVC, где каждый контроллер обрабатывает свою коллекцию  </w:t>
      </w:r>
    </w:p>
    <w:p w14:paraId="13DDC01A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</w:pPr>
      <w:r w:rsidRPr="00B7146E">
        <w:rPr>
          <w:rFonts w:ascii="Consolas" w:eastAsia="Times New Roman" w:hAnsi="Consolas" w:cs="Times New Roman"/>
          <w:color w:val="D4D4D4"/>
          <w:sz w:val="24"/>
          <w:szCs w:val="24"/>
          <w:lang w:eastAsia="ru-RU"/>
        </w:rPr>
        <w:t>Хороший сервис позволяет указывать только те атрибуты, которые изменились, чтобы не выполнять лишнюю работу и не тягать большие объекты, когда не надо  </w:t>
      </w:r>
    </w:p>
    <w:p w14:paraId="3D1F5759" w14:textId="77777777" w:rsidR="00B7146E" w:rsidRPr="00B7146E" w:rsidRDefault="00B7146E" w:rsidP="00B7146E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4"/>
          <w:szCs w:val="24"/>
          <w:lang w:val="en-US" w:eastAsia="ru-RU"/>
        </w:rPr>
      </w:pPr>
    </w:p>
    <w:p w14:paraId="7A3DC91F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</w:p>
    <w:p w14:paraId="1F295C67" w14:textId="2289118D" w:rsidR="000F3AFC" w:rsidRPr="00B7146E" w:rsidRDefault="000F3AFC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 реализация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REST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-приложения.</w:t>
      </w:r>
    </w:p>
    <w:p w14:paraId="185B8924" w14:textId="77777777" w:rsidR="006B1F7E" w:rsidRPr="00B7146E" w:rsidRDefault="006B1F7E" w:rsidP="00A124F0">
      <w:pPr>
        <w:pStyle w:val="a3"/>
        <w:spacing w:after="0"/>
        <w:ind w:left="0"/>
        <w:rPr>
          <w:rFonts w:ascii="Courier New" w:hAnsi="Courier New" w:cs="Courier New"/>
          <w:sz w:val="24"/>
          <w:szCs w:val="24"/>
          <w:lang w:val="en-US"/>
        </w:rPr>
      </w:pPr>
    </w:p>
    <w:p w14:paraId="1ACE77DD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: Архитектурный стиль взаимодействия компонентов распределенного приложения.</w:t>
      </w:r>
    </w:p>
    <w:p w14:paraId="7DD913F3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ful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: описание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web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-службы, поддерживающей REST-интерфейс в полном объеме (со строгим соблюдением правил).</w:t>
      </w:r>
    </w:p>
    <w:p w14:paraId="0BDF5A1A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: нет официального стандарта, но REST использует стандарты HTTP, URL/URI, XML, JSON.   </w:t>
      </w:r>
    </w:p>
    <w:p w14:paraId="12903EA3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FF00FF"/>
          <w:kern w:val="0"/>
          <w:sz w:val="24"/>
          <w:szCs w:val="24"/>
          <w:lang w:eastAsia="ru-RU"/>
          <w14:ligatures w14:val="none"/>
        </w:rPr>
        <w:t xml:space="preserve">Какая альтернатива для REST? - </w:t>
      </w:r>
      <w:proofErr w:type="gramStart"/>
      <w:r w:rsidRPr="00B7146E">
        <w:rPr>
          <w:rFonts w:ascii="Times New Roman" w:eastAsia="Times New Roman" w:hAnsi="Times New Roman" w:cs="Times New Roman"/>
          <w:b/>
          <w:bCs/>
          <w:color w:val="FF00FF"/>
          <w:kern w:val="0"/>
          <w:sz w:val="24"/>
          <w:szCs w:val="24"/>
          <w:lang w:eastAsia="ru-RU"/>
          <w14:ligatures w14:val="none"/>
        </w:rPr>
        <w:t>RPC !!!</w:t>
      </w:r>
      <w:proofErr w:type="gramEnd"/>
      <w:r w:rsidRPr="00B7146E">
        <w:rPr>
          <w:rFonts w:ascii="Times New Roman" w:eastAsia="Times New Roman" w:hAnsi="Times New Roman" w:cs="Times New Roman"/>
          <w:b/>
          <w:bCs/>
          <w:color w:val="FF00FF"/>
          <w:kern w:val="0"/>
          <w:sz w:val="24"/>
          <w:szCs w:val="24"/>
          <w:lang w:eastAsia="ru-RU"/>
          <w14:ligatures w14:val="none"/>
        </w:rPr>
        <w:t xml:space="preserve"> </w:t>
      </w:r>
      <w:proofErr w:type="gramStart"/>
      <w:r w:rsidRPr="00B7146E">
        <w:rPr>
          <w:rFonts w:ascii="Times New Roman" w:eastAsia="Times New Roman" w:hAnsi="Times New Roman" w:cs="Times New Roman"/>
          <w:b/>
          <w:bCs/>
          <w:color w:val="FF00FF"/>
          <w:kern w:val="0"/>
          <w:sz w:val="24"/>
          <w:szCs w:val="24"/>
          <w:lang w:eastAsia="ru-RU"/>
          <w14:ligatures w14:val="none"/>
        </w:rPr>
        <w:t>ВАЖНО !!!</w:t>
      </w:r>
      <w:proofErr w:type="gramEnd"/>
    </w:p>
    <w:p w14:paraId="42BFA69E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REST: 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два основных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типа ресурса – коллекции и элемент коллекции: 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288. </w:t>
      </w:r>
    </w:p>
    <w:p w14:paraId="4D67C61A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REST в ASP.NET Core реализуется </w:t>
      </w: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Web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приложением !!!!!!!</w:t>
      </w:r>
      <w:proofErr w:type="gramEnd"/>
    </w:p>
    <w:p w14:paraId="2127B0F5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шесть обязательных ограничений:</w:t>
      </w:r>
    </w:p>
    <w:p w14:paraId="0ABC74DC" w14:textId="77777777" w:rsidR="00B7146E" w:rsidRPr="00B7146E" w:rsidRDefault="00B7146E" w:rsidP="00B7146E">
      <w:pPr>
        <w:numPr>
          <w:ilvl w:val="0"/>
          <w:numId w:val="3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модель клиент-сервер;</w:t>
      </w:r>
    </w:p>
    <w:p w14:paraId="7ADBC4D4" w14:textId="77777777" w:rsidR="00B7146E" w:rsidRPr="00B7146E" w:rsidRDefault="00B7146E" w:rsidP="00B7146E">
      <w:pPr>
        <w:numPr>
          <w:ilvl w:val="0"/>
          <w:numId w:val="3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отсутствие состояния на стороне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сервера,  сохранение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состояния допускается на стороне 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клиента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допускается сохранение состояния в другом сервисе (например, в БД);</w:t>
      </w:r>
    </w:p>
    <w:p w14:paraId="5C1AFFF6" w14:textId="77777777" w:rsidR="00B7146E" w:rsidRPr="00B7146E" w:rsidRDefault="00B7146E" w:rsidP="00B7146E">
      <w:pPr>
        <w:numPr>
          <w:ilvl w:val="0"/>
          <w:numId w:val="3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кэширование на стороне клиента, сервер явно управляет кэшированием;</w:t>
      </w:r>
    </w:p>
    <w:p w14:paraId="12DA5F74" w14:textId="77777777" w:rsidR="00B7146E" w:rsidRPr="00B7146E" w:rsidRDefault="00B7146E" w:rsidP="00B7146E">
      <w:pPr>
        <w:numPr>
          <w:ilvl w:val="0"/>
          <w:numId w:val="3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единообразие интерфейсов (идентификация ресурсов (URI), манипуляция ресурсами через представления, самодостаточные сообщения, HATEOAS);</w:t>
      </w:r>
    </w:p>
    <w:p w14:paraId="5E8CABDF" w14:textId="77777777" w:rsidR="00B7146E" w:rsidRPr="00B7146E" w:rsidRDefault="00B7146E" w:rsidP="00B7146E">
      <w:pPr>
        <w:numPr>
          <w:ilvl w:val="0"/>
          <w:numId w:val="3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lastRenderedPageBreak/>
        <w:t xml:space="preserve">для клиента сервер должен представляться конечным; (многоуровневость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архитектуры )</w:t>
      </w:r>
      <w:proofErr w:type="gramEnd"/>
    </w:p>
    <w:p w14:paraId="55AA75D5" w14:textId="77777777" w:rsidR="00B7146E" w:rsidRPr="00B7146E" w:rsidRDefault="00B7146E" w:rsidP="00B7146E">
      <w:pPr>
        <w:numPr>
          <w:ilvl w:val="0"/>
          <w:numId w:val="3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код по требованию: допускается (необязательно) выгрузка на клиент апплетов или сценариев для расширения его функциональности</w:t>
      </w:r>
    </w:p>
    <w:p w14:paraId="077754D5" w14:textId="77777777" w:rsidR="00B7146E" w:rsidRPr="00B7146E" w:rsidRDefault="00B7146E" w:rsidP="00B7146E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07FE2ACD" w14:textId="77777777" w:rsidR="00B7146E" w:rsidRPr="00B7146E" w:rsidRDefault="00B7146E" w:rsidP="00B7146E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 xml:space="preserve">HATEOAS: Hypermedia As </w:t>
      </w:r>
      <w:proofErr w:type="gramStart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>The</w:t>
      </w:r>
      <w:proofErr w:type="gramEnd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 xml:space="preserve"> Engine Of Application State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–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гипермедиа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в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качестве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управления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состоянием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>.</w:t>
      </w:r>
    </w:p>
    <w:p w14:paraId="3CBCAF86" w14:textId="77777777" w:rsidR="00B7146E" w:rsidRPr="00B7146E" w:rsidRDefault="00B7146E" w:rsidP="00B7146E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Гипермедиа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технология обработки, структурирования информации и произвольного доступа к ее элементам с помощью гиперсвязей (Тед Нильсон, 1965), WWW – реализация гипермедиа. </w:t>
      </w:r>
    </w:p>
    <w:p w14:paraId="2DA6723C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HATEOAS: Hypermedia As the Engine of Application State.</w:t>
      </w:r>
    </w:p>
    <w:p w14:paraId="6579375E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Для чего?  Позволяет получить инфу и настроить клиент. Это дает возможность на стороне сервера менять ссылки. Принцип формата ответов, в которых идут дополнительные ссылки на ресурсы этого сервера.</w:t>
      </w:r>
    </w:p>
    <w:p w14:paraId="764E0D9A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16. REST: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общепринятые правила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 </w:t>
      </w:r>
    </w:p>
    <w:p w14:paraId="2B6CC1D6" w14:textId="77777777" w:rsidR="00B7146E" w:rsidRPr="00B7146E" w:rsidRDefault="00B7146E" w:rsidP="00B7146E">
      <w:pPr>
        <w:numPr>
          <w:ilvl w:val="0"/>
          <w:numId w:val="33"/>
        </w:numPr>
        <w:spacing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Общий префикс для всех ресурсов сервиса … /API/…, </w:t>
      </w:r>
    </w:p>
    <w:p w14:paraId="0654F002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hyperlink r:id="rId98" w:history="1">
        <w:r w:rsidRPr="00B7146E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eastAsia="ru-RU"/>
            <w14:ligatures w14:val="none"/>
          </w:rPr>
          <w:t>http://API.BSTU.BY/</w:t>
        </w:r>
      </w:hyperlink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..</w:t>
      </w:r>
    </w:p>
    <w:p w14:paraId="03883839" w14:textId="77777777" w:rsidR="00B7146E" w:rsidRPr="00B7146E" w:rsidRDefault="00B7146E" w:rsidP="00B7146E">
      <w:pPr>
        <w:numPr>
          <w:ilvl w:val="0"/>
          <w:numId w:val="34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Два типа ресурсов: коллекция (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,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tudent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 …), элемент коллекции 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238, 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tudent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ef3d26.</w:t>
      </w:r>
    </w:p>
    <w:p w14:paraId="1BE19EBA" w14:textId="77777777" w:rsidR="00B7146E" w:rsidRPr="00B7146E" w:rsidRDefault="00B7146E" w:rsidP="00B7146E">
      <w:pPr>
        <w:numPr>
          <w:ilvl w:val="0"/>
          <w:numId w:val="35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Поддержка иерархических связей между ресурсами …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238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car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aah4899</w:t>
      </w:r>
    </w:p>
    <w:p w14:paraId="39930C01" w14:textId="77777777" w:rsidR="00B7146E" w:rsidRPr="00B7146E" w:rsidRDefault="00B7146E" w:rsidP="00B7146E">
      <w:pPr>
        <w:numPr>
          <w:ilvl w:val="0"/>
          <w:numId w:val="36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Ограничить количество HTTP-статусов, сопроводить сообщение дополнительным кодом (например 20003,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404001,…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),сделать отдельный ресурс (HATEOAS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link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) для пояснения ошибок </w:t>
      </w:r>
      <w:hyperlink r:id="rId99" w:history="1">
        <w:r w:rsidRPr="00B7146E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eastAsia="ru-RU"/>
            <w14:ligatures w14:val="none"/>
          </w:rPr>
          <w:t>http://ccc/api/errors/20003</w:t>
        </w:r>
      </w:hyperlink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59405250" w14:textId="77777777" w:rsidR="00B7146E" w:rsidRPr="00B7146E" w:rsidRDefault="00B7146E" w:rsidP="00B7146E">
      <w:pPr>
        <w:numPr>
          <w:ilvl w:val="0"/>
          <w:numId w:val="37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Подавление статуса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ответа  …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tudent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ef3d26?status_code=200. (когда нужно принудительно установить определенный статус ответа для специфических случаев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 )</w:t>
      </w:r>
      <w:proofErr w:type="gramEnd"/>
    </w:p>
    <w:p w14:paraId="13A299A3" w14:textId="77777777" w:rsidR="00B7146E" w:rsidRPr="00B7146E" w:rsidRDefault="00B7146E" w:rsidP="00B7146E">
      <w:pPr>
        <w:numPr>
          <w:ilvl w:val="0"/>
          <w:numId w:val="38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Версионность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  /</w:t>
      </w:r>
      <w:proofErr w:type="spellStart"/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 xml:space="preserve">/students/ef3d26?v=7. 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( Использование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версионирования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в URI позволяет поддерживать совместимость и изменять API без нарушения работы старых клиентов.)</w:t>
      </w:r>
    </w:p>
    <w:p w14:paraId="5FECBC22" w14:textId="77777777" w:rsidR="00B7146E" w:rsidRPr="00B7146E" w:rsidRDefault="00B7146E" w:rsidP="00B7146E">
      <w:pPr>
        <w:numPr>
          <w:ilvl w:val="0"/>
          <w:numId w:val="39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Постраничное получение данных: параметры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limit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,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offset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</w:t>
      </w:r>
    </w:p>
    <w:p w14:paraId="17FA4DDA" w14:textId="77777777" w:rsidR="00B7146E" w:rsidRPr="00B7146E" w:rsidRDefault="00B7146E" w:rsidP="00B7146E">
      <w:pPr>
        <w:numPr>
          <w:ilvl w:val="0"/>
          <w:numId w:val="40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Сортировка: параметр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ort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для сортировки результатов запроса</w:t>
      </w:r>
    </w:p>
    <w:p w14:paraId="78897471" w14:textId="77777777" w:rsidR="00B7146E" w:rsidRPr="00B7146E" w:rsidRDefault="00B7146E" w:rsidP="00B7146E">
      <w:pPr>
        <w:numPr>
          <w:ilvl w:val="0"/>
          <w:numId w:val="41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Все фильтры вынести за знак вопроса: …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tudents?minbday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=1998101&amp;maxbday=20001231&amp;gender=m.</w:t>
      </w:r>
    </w:p>
    <w:p w14:paraId="4C45017F" w14:textId="77777777" w:rsidR="00B7146E" w:rsidRPr="00B7146E" w:rsidRDefault="00B7146E" w:rsidP="00B7146E">
      <w:pPr>
        <w:numPr>
          <w:ilvl w:val="0"/>
          <w:numId w:val="42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Пользователь получает только то, что хочет (Клиенты могут выбирать только необходимые поля для получения): …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tudents?field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=</w:t>
      </w:r>
      <w:proofErr w:type="spellStart"/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bday,surname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,gend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. </w:t>
      </w:r>
    </w:p>
    <w:p w14:paraId="0E573517" w14:textId="77777777" w:rsidR="00B7146E" w:rsidRPr="00B7146E" w:rsidRDefault="00B7146E" w:rsidP="00B7146E">
      <w:pPr>
        <w:numPr>
          <w:ilvl w:val="0"/>
          <w:numId w:val="43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Обозначать в запросе формат сообщений через расширение в URI (желательна поддержка нескольких форматов):</w:t>
      </w:r>
    </w:p>
    <w:p w14:paraId="429C5F90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…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students.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>json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?field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=</w:t>
      </w:r>
      <w:proofErr w:type="spellStart"/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bday,surname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,gend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val="en-US" w:eastAsia="ru-RU"/>
          <w14:ligatures w14:val="none"/>
        </w:rPr>
        <w:t>; </w:t>
      </w:r>
    </w:p>
    <w:p w14:paraId="040AF799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один из форматов должен быть по умолчанию; могут применяться заголовки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ccept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и Content-Type со значениями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plication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xml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и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plication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json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для запроса или обозначения в ответе формата.</w:t>
      </w:r>
    </w:p>
    <w:p w14:paraId="33C96BB8" w14:textId="77777777" w:rsidR="00B7146E" w:rsidRPr="00B7146E" w:rsidRDefault="00B7146E" w:rsidP="00B7146E">
      <w:pPr>
        <w:numPr>
          <w:ilvl w:val="0"/>
          <w:numId w:val="44"/>
        </w:numPr>
        <w:spacing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lastRenderedPageBreak/>
        <w:t xml:space="preserve">Глобальный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поиск: ..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search?q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=19600107+Иванов.</w:t>
      </w:r>
    </w:p>
    <w:p w14:paraId="51364217" w14:textId="77777777" w:rsidR="00B7146E" w:rsidRPr="00B7146E" w:rsidRDefault="00B7146E" w:rsidP="00B7146E">
      <w:pPr>
        <w:numPr>
          <w:ilvl w:val="0"/>
          <w:numId w:val="45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Документация.     </w:t>
      </w:r>
    </w:p>
    <w:p w14:paraId="29925ACD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: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недостатки</w:t>
      </w:r>
    </w:p>
    <w:p w14:paraId="6EB23A45" w14:textId="77777777" w:rsidR="00B7146E" w:rsidRPr="00B7146E" w:rsidRDefault="00B7146E" w:rsidP="00B7146E">
      <w:pPr>
        <w:numPr>
          <w:ilvl w:val="0"/>
          <w:numId w:val="46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нет общепризнанного стандарта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RESTful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API;</w:t>
      </w:r>
    </w:p>
    <w:p w14:paraId="46725410" w14:textId="77777777" w:rsidR="00B7146E" w:rsidRPr="00B7146E" w:rsidRDefault="00B7146E" w:rsidP="00B7146E">
      <w:pPr>
        <w:numPr>
          <w:ilvl w:val="0"/>
          <w:numId w:val="46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не все браузеры поддерживают полный словарь REST-методов (PUT, DELETE); на практике </w:t>
      </w:r>
      <w:proofErr w:type="gram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часто  используется</w:t>
      </w:r>
      <w:proofErr w:type="gram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только GET и POSТ(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insert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,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delete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,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update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); </w:t>
      </w:r>
    </w:p>
    <w:p w14:paraId="2B0FD257" w14:textId="77777777" w:rsidR="00B7146E" w:rsidRPr="00B7146E" w:rsidRDefault="00B7146E" w:rsidP="00B7146E">
      <w:pPr>
        <w:numPr>
          <w:ilvl w:val="0"/>
          <w:numId w:val="46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>не однозначны коды состояний.</w:t>
      </w:r>
    </w:p>
    <w:p w14:paraId="190515FF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1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: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>Representational State Transfer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-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передача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состояния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представления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>.</w:t>
      </w:r>
    </w:p>
    <w:p w14:paraId="73298890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2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представление – это URI (идентификатор ресурса), управление ресурсом с помощью глаголов (GET, POST, PUT, DELETE).</w:t>
      </w:r>
    </w:p>
    <w:p w14:paraId="1B68ED9B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3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Архитектурный стиль взаимодействия компонентов распределенного приложения.</w:t>
      </w:r>
    </w:p>
    <w:p w14:paraId="23701F5D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4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: автор </w:t>
      </w:r>
      <w:proofErr w:type="spellStart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oy</w:t>
      </w:r>
      <w:proofErr w:type="spellEnd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proofErr w:type="spellStart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Fielding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, описан в диссертации «Архитектурные стили и дизайн сетевых программных архитектур», 2000 г.  </w:t>
      </w:r>
    </w:p>
    <w:p w14:paraId="1F6FF446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5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реализация (альтернатива) RPC.</w:t>
      </w:r>
    </w:p>
    <w:p w14:paraId="24FAF1D4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6. </w:t>
      </w:r>
      <w:proofErr w:type="spellStart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ful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: описание </w:t>
      </w:r>
      <w:proofErr w:type="spell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web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службы, поддерживающей REST-интерфейс в полном объеме (со строгим соблюдением правил).</w:t>
      </w:r>
    </w:p>
    <w:p w14:paraId="4A1C2808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7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нет официального стандарта, но REST использует стандарты HTTP, URL/URI, XML, JSON.   </w:t>
      </w:r>
    </w:p>
    <w:p w14:paraId="3538A8D4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8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REST: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два основных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типа ресурса – коллекции и элемент коллекции: /</w:t>
      </w:r>
      <w:proofErr w:type="spell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, /</w:t>
      </w:r>
      <w:proofErr w:type="spell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api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/</w:t>
      </w:r>
      <w:proofErr w:type="spell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users</w:t>
      </w:r>
      <w:proofErr w:type="spell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/288.</w:t>
      </w:r>
    </w:p>
    <w:p w14:paraId="59B19266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9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REST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шесть обязательных ограничений:</w:t>
      </w:r>
    </w:p>
    <w:p w14:paraId="0C4A348A" w14:textId="77777777" w:rsidR="00B7146E" w:rsidRPr="00B7146E" w:rsidRDefault="00B7146E" w:rsidP="00B7146E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 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модель клиент-сервер;</w:t>
      </w:r>
    </w:p>
    <w:p w14:paraId="15CE51AD" w14:textId="77777777" w:rsidR="00B7146E" w:rsidRPr="00B7146E" w:rsidRDefault="00B7146E" w:rsidP="00B7146E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 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отсутствие состояния на стороне </w:t>
      </w:r>
      <w:proofErr w:type="gram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сервера,  сохранение</w:t>
      </w:r>
      <w:proofErr w:type="gram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 состояния допускается на стороне клиента, допускается сохранение состояния в другом сервисе (например, в БД);</w:t>
      </w:r>
    </w:p>
    <w:p w14:paraId="27200E86" w14:textId="77777777" w:rsidR="00B7146E" w:rsidRPr="00B7146E" w:rsidRDefault="00B7146E" w:rsidP="00B7146E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 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кэширование на стороне клиента, сервер явно управляет кэшированием;</w:t>
      </w:r>
    </w:p>
    <w:p w14:paraId="13D9F8C2" w14:textId="77777777" w:rsidR="00B7146E" w:rsidRPr="00B7146E" w:rsidRDefault="00B7146E" w:rsidP="00B7146E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 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единообразие интерфейсов (идентификация ресурсов, манипуляция ресурсами через представления, самодостаточные сообщения, HATEOAS);</w:t>
      </w:r>
    </w:p>
    <w:p w14:paraId="2C28E84B" w14:textId="77777777" w:rsidR="00B7146E" w:rsidRPr="00B7146E" w:rsidRDefault="00B7146E" w:rsidP="00B7146E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 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для клиента сервер должен представляться конечным;</w:t>
      </w:r>
    </w:p>
    <w:p w14:paraId="38645977" w14:textId="77777777" w:rsidR="00B7146E" w:rsidRPr="00B7146E" w:rsidRDefault="00B7146E" w:rsidP="00B7146E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-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4"/>
          <w:szCs w:val="24"/>
          <w:lang w:eastAsia="ru-RU"/>
          <w14:ligatures w14:val="none"/>
        </w:rPr>
        <w:t xml:space="preserve">  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код по требованию: допускается (необязательно) выгрузка на клиент апплетов или сценариев для расширения его функциональности.          </w:t>
      </w:r>
    </w:p>
    <w:p w14:paraId="7CC90A5C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lastRenderedPageBreak/>
        <w:t xml:space="preserve">10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>REST: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GET (select), </w:t>
      </w:r>
      <w:proofErr w:type="gramStart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>POST(</w:t>
      </w:r>
      <w:proofErr w:type="gramEnd"/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>insert), PUT (update), DELETE (delete).  </w:t>
      </w:r>
    </w:p>
    <w:p w14:paraId="479F6D59" w14:textId="77777777" w:rsidR="00B7146E" w:rsidRPr="00B7146E" w:rsidRDefault="00B7146E" w:rsidP="00B7146E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13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 xml:space="preserve">HATEOAS: Hypermedia </w:t>
      </w:r>
      <w:proofErr w:type="gramStart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>As</w:t>
      </w:r>
      <w:proofErr w:type="gramEnd"/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val="en-US" w:eastAsia="ru-RU"/>
          <w14:ligatures w14:val="none"/>
        </w:rPr>
        <w:t xml:space="preserve"> The Engine Of Application State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–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гипермедиа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в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качестве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управления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состоянием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val="en-US" w:eastAsia="ru-RU"/>
          <w14:ligatures w14:val="none"/>
        </w:rPr>
        <w:t>.</w:t>
      </w:r>
    </w:p>
    <w:p w14:paraId="11D86AEC" w14:textId="4A32C7F9" w:rsidR="00B7146E" w:rsidRPr="00B7146E" w:rsidRDefault="00B7146E" w:rsidP="00B7146E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 xml:space="preserve">14. </w:t>
      </w:r>
      <w:r w:rsidRPr="00B7146E">
        <w:rPr>
          <w:rFonts w:ascii="Courier New" w:eastAsia="Times New Roman" w:hAnsi="Courier New" w:cs="Courier New"/>
          <w:b/>
          <w:bCs/>
          <w:color w:val="000000"/>
          <w:kern w:val="0"/>
          <w:sz w:val="24"/>
          <w:szCs w:val="24"/>
          <w:lang w:eastAsia="ru-RU"/>
          <w14:ligatures w14:val="none"/>
        </w:rPr>
        <w:t>Гипермедиа</w:t>
      </w:r>
      <w:r w:rsidRPr="00B7146E">
        <w:rPr>
          <w:rFonts w:ascii="Courier New" w:eastAsia="Times New Roman" w:hAnsi="Courier New" w:cs="Courier New"/>
          <w:color w:val="000000"/>
          <w:kern w:val="0"/>
          <w:sz w:val="24"/>
          <w:szCs w:val="24"/>
          <w:lang w:eastAsia="ru-RU"/>
          <w14:ligatures w14:val="none"/>
        </w:rPr>
        <w:t>: технология обработки, структурирования информации и произвольного доступа к ее элементам с помощью гиперсвязей (Тед Нильсон, 1965), WWW – реализация гипермедиа.</w:t>
      </w:r>
    </w:p>
    <w:p w14:paraId="1F4BCF60" w14:textId="4DDE8B10" w:rsidR="00704C8A" w:rsidRPr="00B7146E" w:rsidRDefault="00704C8A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Web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PI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/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VC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-приложение.</w:t>
      </w:r>
      <w:r w:rsidR="002816C1"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</w:p>
    <w:p w14:paraId="170CC7B7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ASP.NET Core поддерживает две основные модели разработки веб-приложений: Web API и MVC (Model-View-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. Давайте рассмотрим каждую из них подробнее.</w:t>
      </w:r>
    </w:p>
    <w:p w14:paraId="60567585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Web API в ASP.NET Core</w:t>
      </w:r>
    </w:p>
    <w:p w14:paraId="6FE75870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Web API предназначен для создания HTTP-сервисов, которые могут использоваться различными клиентами, такими как веб-приложения, мобильные приложения и другие сервисы. Он позволяет создавать API, которые возвращают данные в формате JSON, XML и других форматах, обычно используя HTTP-методы (GET, POST, PUT, DELETE и т.д.).</w:t>
      </w:r>
    </w:p>
    <w:p w14:paraId="1938BAD3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Особенности Web API:</w:t>
      </w:r>
    </w:p>
    <w:p w14:paraId="3063E720" w14:textId="77777777" w:rsidR="00B7146E" w:rsidRPr="00B7146E" w:rsidRDefault="00B7146E" w:rsidP="00B7146E">
      <w:pPr>
        <w:numPr>
          <w:ilvl w:val="0"/>
          <w:numId w:val="47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Архитектурный стиль REST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Web API часто используется для реализации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RESTful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API, предоставляющего структурированный способ доступа к данным через стандартные HTTP-методы.</w:t>
      </w:r>
    </w:p>
    <w:p w14:paraId="03A6927E" w14:textId="77777777" w:rsidR="00B7146E" w:rsidRPr="00B7146E" w:rsidRDefault="00B7146E" w:rsidP="00B7146E">
      <w:pPr>
        <w:numPr>
          <w:ilvl w:val="0"/>
          <w:numId w:val="47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Контроллеры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 В Web API основной компонент – это контроллеры (</w:t>
      </w: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Controllers</w:t>
      </w:r>
      <w:proofErr w:type="spellEnd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 - атрибут [</w:t>
      </w: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ApiController</w:t>
      </w:r>
      <w:proofErr w:type="spellEnd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]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, которые обрабатывают HTTP-запросы и формируют HTTP-ответы.</w:t>
      </w:r>
    </w:p>
    <w:p w14:paraId="284E936A" w14:textId="77777777" w:rsidR="00B7146E" w:rsidRPr="00B7146E" w:rsidRDefault="00B7146E" w:rsidP="00B7146E">
      <w:pPr>
        <w:numPr>
          <w:ilvl w:val="0"/>
          <w:numId w:val="47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Модели данных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Входные и выходные данные передаются в виде моделей данных (DTO - Data Transfer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Object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), которые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ериализуются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в JSON или другие форматы.</w:t>
      </w:r>
    </w:p>
    <w:p w14:paraId="697A005A" w14:textId="77777777" w:rsidR="00B7146E" w:rsidRPr="00B7146E" w:rsidRDefault="00B7146E" w:rsidP="00B7146E">
      <w:pPr>
        <w:numPr>
          <w:ilvl w:val="0"/>
          <w:numId w:val="47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Маршрутизация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Маршрутизация в Web API определяется атрибутами маршрутизации или настройками в </w:t>
      </w: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Startup.c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что позволяет точно задать, какой контроллер и метод должны обрабатывать определенный запрос.</w:t>
      </w:r>
    </w:p>
    <w:p w14:paraId="086C7B67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val="en-US" w:eastAsia="ru-RU"/>
          <w14:ligatures w14:val="none"/>
        </w:rPr>
        <w:t xml:space="preserve">MVC (Model-View-Controller) 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в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val="en-US" w:eastAsia="ru-RU"/>
          <w14:ligatures w14:val="none"/>
        </w:rPr>
        <w:t xml:space="preserve"> ASP.NET Core</w:t>
      </w:r>
    </w:p>
    <w:p w14:paraId="44C6D7D0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MVC в ASP.NET Core предназначен для создания веб-приложений с шаблоном Model-View-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который отделяет бизнес-логику от пользовательского интерфейса и данных.</w:t>
      </w:r>
    </w:p>
    <w:p w14:paraId="1B5225A6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Особенности MVC:</w:t>
      </w:r>
    </w:p>
    <w:p w14:paraId="397B180A" w14:textId="77777777" w:rsidR="00B7146E" w:rsidRPr="00B7146E" w:rsidRDefault="00B7146E" w:rsidP="00B7146E">
      <w:pPr>
        <w:numPr>
          <w:ilvl w:val="0"/>
          <w:numId w:val="48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Разделение на слои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 Модель (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Model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 представляет данные и бизнес-логику, Представление (</w:t>
      </w: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View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 отвечает за отображение данных пользователю, а Контроллер (</w:t>
      </w: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) обрабатывает 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>пользовательские запросы и управляет взаимодействием между Моделью и Представлением.</w:t>
      </w:r>
    </w:p>
    <w:p w14:paraId="4255FD17" w14:textId="77777777" w:rsidR="00B7146E" w:rsidRPr="00B7146E" w:rsidRDefault="00B7146E" w:rsidP="00B7146E">
      <w:pPr>
        <w:numPr>
          <w:ilvl w:val="0"/>
          <w:numId w:val="48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Рендеринг представлений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Представления в MVC часто создаются с использованием 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Razo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синтаксиса для HTML с возможностью внедрения кода C#.</w:t>
      </w:r>
    </w:p>
    <w:p w14:paraId="77DB43CD" w14:textId="77777777" w:rsidR="00B7146E" w:rsidRPr="00B7146E" w:rsidRDefault="00B7146E" w:rsidP="00B7146E">
      <w:pPr>
        <w:numPr>
          <w:ilvl w:val="0"/>
          <w:numId w:val="48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Аннотации и атрибуты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 Атрибуты маршрутизации и аннотации используются для настройки маршрутизации и поведения контроллеров и их методов.</w:t>
      </w:r>
    </w:p>
    <w:p w14:paraId="31C5179E" w14:textId="77777777" w:rsidR="00B7146E" w:rsidRPr="00B7146E" w:rsidRDefault="00B7146E" w:rsidP="00B7146E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7127E3E2" w14:textId="77777777" w:rsidR="00B7146E" w:rsidRPr="00B7146E" w:rsidRDefault="00B7146E" w:rsidP="00B7146E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Различия между Web API и MVC</w:t>
      </w:r>
    </w:p>
    <w:p w14:paraId="225E4CFD" w14:textId="77777777" w:rsidR="00B7146E" w:rsidRPr="00B7146E" w:rsidRDefault="00B7146E" w:rsidP="00B7146E">
      <w:pPr>
        <w:numPr>
          <w:ilvl w:val="0"/>
          <w:numId w:val="49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Цель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 Web API предназначен для создания HTTP-сервисов и API, тогда как MVC используется для создания веб-приложений с шаблоном Model-View-</w:t>
      </w:r>
      <w:proofErr w:type="spellStart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Controller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.</w:t>
      </w:r>
    </w:p>
    <w:p w14:paraId="16BC515E" w14:textId="77777777" w:rsidR="00B7146E" w:rsidRPr="00B7146E" w:rsidRDefault="00B7146E" w:rsidP="00B7146E">
      <w:pPr>
        <w:numPr>
          <w:ilvl w:val="0"/>
          <w:numId w:val="49"/>
        </w:numPr>
        <w:spacing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Формат ответов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 Web API обычно возвращает данные в формате JSON или XML, в то время как MVC часто возвращает HTML для отображения страниц.</w:t>
      </w:r>
    </w:p>
    <w:p w14:paraId="20F7387D" w14:textId="518A3340" w:rsidR="006B1F7E" w:rsidRPr="00B7146E" w:rsidRDefault="00B7146E" w:rsidP="00B7146E">
      <w:pPr>
        <w:pStyle w:val="a3"/>
        <w:spacing w:after="0"/>
        <w:ind w:left="0"/>
        <w:rPr>
          <w:rFonts w:ascii="Courier New" w:hAnsi="Courier New" w:cs="Courier New"/>
          <w:sz w:val="24"/>
          <w:szCs w:val="24"/>
        </w:rPr>
      </w:pPr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Маршрутизация</w:t>
      </w:r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Web API использует атрибуты маршрутизации или настройки в </w:t>
      </w:r>
      <w:proofErr w:type="spellStart"/>
      <w:r w:rsidRPr="00B7146E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>Startup.cs</w:t>
      </w:r>
      <w:proofErr w:type="spellEnd"/>
      <w:r w:rsidRPr="00B7146E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тогда как MVC часто использует соглашения и шаблоны маршрутизации.</w:t>
      </w:r>
    </w:p>
    <w:p w14:paraId="485FD056" w14:textId="49B33BE2" w:rsidR="008348D2" w:rsidRPr="00B7146E" w:rsidRDefault="008348D2" w:rsidP="00A124F0">
      <w:pPr>
        <w:pStyle w:val="a3"/>
        <w:numPr>
          <w:ilvl w:val="0"/>
          <w:numId w:val="1"/>
        </w:numPr>
        <w:spacing w:after="0"/>
        <w:ind w:left="0"/>
        <w:jc w:val="both"/>
        <w:rPr>
          <w:rFonts w:ascii="Courier New" w:hAnsi="Courier New" w:cs="Courier New"/>
          <w:sz w:val="24"/>
          <w:szCs w:val="24"/>
          <w:highlight w:val="yellow"/>
        </w:rPr>
      </w:pPr>
      <w:proofErr w:type="gramStart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Платформа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ASP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>.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NET</w:t>
      </w:r>
      <w:proofErr w:type="gramEnd"/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CO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: 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iddlewa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,  разработка объектов </w:t>
      </w:r>
      <w:r w:rsidRPr="00B7146E">
        <w:rPr>
          <w:rFonts w:ascii="Courier New" w:hAnsi="Courier New" w:cs="Courier New"/>
          <w:sz w:val="24"/>
          <w:szCs w:val="24"/>
          <w:highlight w:val="yellow"/>
          <w:lang w:val="en-US"/>
        </w:rPr>
        <w:t>middleware</w:t>
      </w:r>
      <w:r w:rsidRPr="00B7146E">
        <w:rPr>
          <w:rFonts w:ascii="Courier New" w:hAnsi="Courier New" w:cs="Courier New"/>
          <w:sz w:val="24"/>
          <w:szCs w:val="24"/>
          <w:highlight w:val="yellow"/>
        </w:rPr>
        <w:t xml:space="preserve">.  </w:t>
      </w:r>
    </w:p>
    <w:p w14:paraId="66A3CDB3" w14:textId="77777777" w:rsidR="002816C1" w:rsidRDefault="002816C1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695ABF8" w14:textId="77777777" w:rsidR="00B7146E" w:rsidRDefault="00B7146E" w:rsidP="00B7146E">
      <w:pPr>
        <w:pStyle w:val="a3"/>
        <w:numPr>
          <w:ilvl w:val="0"/>
          <w:numId w:val="50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t>Конвейер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 обработки 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HTTP-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>запроса.</w:t>
      </w:r>
    </w:p>
    <w:p w14:paraId="66F34C24" w14:textId="77777777" w:rsidR="00B7146E" w:rsidRDefault="00B7146E" w:rsidP="00B7146E">
      <w:pPr>
        <w:pStyle w:val="a3"/>
        <w:numPr>
          <w:ilvl w:val="0"/>
          <w:numId w:val="50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t>Структура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ASP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>.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NET</w:t>
      </w:r>
      <w:r w:rsidRPr="00B7146E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CORE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-приложения.  </w:t>
      </w:r>
    </w:p>
    <w:p w14:paraId="1EBCF572" w14:textId="35043A1B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3E765E" wp14:editId="66D92F9B">
            <wp:extent cx="5935345" cy="2099945"/>
            <wp:effectExtent l="0" t="0" r="8255" b="0"/>
            <wp:docPr id="503291601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09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0CD43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val="en-US" w:eastAsia="ru-RU"/>
        </w:rPr>
      </w:pPr>
    </w:p>
    <w:p w14:paraId="4F6F5BAE" w14:textId="77777777" w:rsidR="00B7146E" w:rsidRDefault="00B7146E" w:rsidP="00B7146E">
      <w:pPr>
        <w:pStyle w:val="a3"/>
        <w:numPr>
          <w:ilvl w:val="0"/>
          <w:numId w:val="50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t>Структура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middleware-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структуры.  </w:t>
      </w:r>
    </w:p>
    <w:p w14:paraId="7E1D01F7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39E1662E" w14:textId="392E4ADD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E4FCDC4" wp14:editId="37F7D189">
            <wp:extent cx="5935345" cy="2362200"/>
            <wp:effectExtent l="19050" t="19050" r="27305" b="19050"/>
            <wp:docPr id="1061504514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3622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6AEADDE" w14:textId="77777777" w:rsidR="00B7146E" w:rsidRDefault="00B7146E" w:rsidP="00B7146E">
      <w:pPr>
        <w:pStyle w:val="a3"/>
        <w:numPr>
          <w:ilvl w:val="0"/>
          <w:numId w:val="52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t>Встроенны</w:t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e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>в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ASP.NET CORE-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>приложение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middleware-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>элементы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.   </w:t>
      </w:r>
    </w:p>
    <w:p w14:paraId="565110D0" w14:textId="27560F82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7C200C1" wp14:editId="586149B8">
            <wp:extent cx="4902200" cy="3284855"/>
            <wp:effectExtent l="19050" t="19050" r="12700" b="10795"/>
            <wp:docPr id="287846386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200" cy="32848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EFEDC5E" w14:textId="77777777" w:rsidR="00B7146E" w:rsidRDefault="00B7146E" w:rsidP="00B7146E">
      <w:pPr>
        <w:pStyle w:val="a3"/>
        <w:numPr>
          <w:ilvl w:val="0"/>
          <w:numId w:val="52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t>Порядок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 выполнения 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middleware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-элементов.   </w:t>
      </w:r>
    </w:p>
    <w:p w14:paraId="1258F611" w14:textId="649EE7E8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8A39F4A" wp14:editId="1C9A403B">
            <wp:extent cx="5638800" cy="3234055"/>
            <wp:effectExtent l="19050" t="19050" r="19050" b="23495"/>
            <wp:docPr id="898888265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2340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9E49DA6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5280E157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3551A025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1779879B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2C5408D2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2EE32D04" w14:textId="77777777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5C42CC4A" w14:textId="77777777" w:rsidR="00B7146E" w:rsidRDefault="00B7146E" w:rsidP="00B7146E">
      <w:pPr>
        <w:pStyle w:val="a3"/>
        <w:numPr>
          <w:ilvl w:val="0"/>
          <w:numId w:val="52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UseEdpoints</w:t>
      </w: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конечная точка конвейера.   </w:t>
      </w:r>
    </w:p>
    <w:p w14:paraId="09A42AEC" w14:textId="3585A68C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822B60B" wp14:editId="16C8EF01">
            <wp:extent cx="5940425" cy="4222115"/>
            <wp:effectExtent l="19050" t="19050" r="22225" b="26035"/>
            <wp:docPr id="1391315412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211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9D7973A" w14:textId="77777777" w:rsidR="00B7146E" w:rsidRDefault="00B7146E" w:rsidP="00B7146E">
      <w:pPr>
        <w:pStyle w:val="a3"/>
        <w:numPr>
          <w:ilvl w:val="0"/>
          <w:numId w:val="53"/>
        </w:numPr>
        <w:spacing w:after="200" w:line="276" w:lineRule="auto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UseMiddleware&lt;&gt;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. </w:t>
      </w:r>
    </w:p>
    <w:p w14:paraId="0ED187DB" w14:textId="55033D0A" w:rsidR="00B7146E" w:rsidRDefault="00B7146E" w:rsidP="00B7146E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9BA361" wp14:editId="1925AA4E">
            <wp:extent cx="4131945" cy="3547745"/>
            <wp:effectExtent l="19050" t="19050" r="20955" b="14605"/>
            <wp:docPr id="735405991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354774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5316CF" w14:textId="77777777" w:rsidR="00B7146E" w:rsidRPr="00B7146E" w:rsidRDefault="00B7146E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33B785E" w14:textId="77777777" w:rsidR="00B7146E" w:rsidRPr="00B7146E" w:rsidRDefault="00B7146E" w:rsidP="00B7146E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:</w:t>
      </w:r>
    </w:p>
    <w:p w14:paraId="5B857D7F" w14:textId="77777777" w:rsidR="00B7146E" w:rsidRPr="00B7146E" w:rsidRDefault="00B7146E" w:rsidP="00B7146E">
      <w:pPr>
        <w:pStyle w:val="a3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Cs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lastRenderedPageBreak/>
        <w:t>Microsoft.AspNetCore.Routing.Endpoint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добавляет в конвейер обработки запроса конечные точки. Добавляется в конвейер с помощью метода </w:t>
      </w:r>
      <w:proofErr w:type="spellStart"/>
      <w:proofErr w:type="gramStart"/>
      <w:r w:rsidRPr="00B7146E">
        <w:rPr>
          <w:rFonts w:ascii="Courier New" w:hAnsi="Courier New" w:cs="Courier New"/>
          <w:bCs/>
          <w:sz w:val="24"/>
          <w:szCs w:val="24"/>
        </w:rPr>
        <w:t>UseEndpoints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bCs/>
          <w:sz w:val="24"/>
          <w:szCs w:val="24"/>
        </w:rPr>
        <w:t>)</w:t>
      </w:r>
    </w:p>
    <w:p w14:paraId="2B2C58B0" w14:textId="77777777" w:rsidR="00B7146E" w:rsidRPr="00B7146E" w:rsidRDefault="00B7146E" w:rsidP="00B7146E">
      <w:pPr>
        <w:pStyle w:val="a3"/>
        <w:numPr>
          <w:ilvl w:val="0"/>
          <w:numId w:val="31"/>
        </w:numPr>
        <w:spacing w:after="0" w:line="276" w:lineRule="auto"/>
        <w:jc w:val="both"/>
        <w:rPr>
          <w:rFonts w:ascii="Courier New" w:hAnsi="Courier New" w:cs="Courier New"/>
          <w:bCs/>
          <w:sz w:val="24"/>
          <w:szCs w:val="24"/>
        </w:rPr>
      </w:pP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icrosoft.AspNetCore.Routing.EndpointRouting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добавляет в конвейер обработки запроса функциональность сопоставления запросов и маршрутов. Данный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выбирает конечную точку, которая соответствует запросу и которая затем обрабатывает запрос. Добавляется в конвейер с помощью метода </w:t>
      </w:r>
      <w:proofErr w:type="spellStart"/>
      <w:proofErr w:type="gramStart"/>
      <w:r w:rsidRPr="00B7146E">
        <w:rPr>
          <w:rFonts w:ascii="Courier New" w:hAnsi="Courier New" w:cs="Courier New"/>
          <w:bCs/>
          <w:sz w:val="24"/>
          <w:szCs w:val="24"/>
        </w:rPr>
        <w:t>UseRouting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>(</w:t>
      </w:r>
      <w:proofErr w:type="gramEnd"/>
      <w:r w:rsidRPr="00B7146E">
        <w:rPr>
          <w:rFonts w:ascii="Courier New" w:hAnsi="Courier New" w:cs="Courier New"/>
          <w:bCs/>
          <w:sz w:val="24"/>
          <w:szCs w:val="24"/>
        </w:rPr>
        <w:t>)</w:t>
      </w:r>
    </w:p>
    <w:p w14:paraId="5F5332D3" w14:textId="77777777" w:rsidR="00B7146E" w:rsidRPr="00B7146E" w:rsidRDefault="00B7146E" w:rsidP="00B7146E">
      <w:pPr>
        <w:spacing w:after="0"/>
        <w:jc w:val="both"/>
        <w:rPr>
          <w:rFonts w:ascii="Courier New" w:hAnsi="Courier New" w:cs="Courier New"/>
          <w:bCs/>
          <w:sz w:val="24"/>
          <w:szCs w:val="24"/>
        </w:rPr>
      </w:pPr>
      <w:r w:rsidRPr="00B7146E">
        <w:rPr>
          <w:rFonts w:ascii="Courier New" w:hAnsi="Courier New" w:cs="Courier New"/>
          <w:bCs/>
          <w:sz w:val="24"/>
          <w:szCs w:val="24"/>
        </w:rPr>
        <w:t xml:space="preserve">Причем обычно не требуется явным образом подключать эти два компонента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. Объект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WebApplicationBuilder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автоматически сконфигурирует конвейер таким образом, что эти два </w:t>
      </w:r>
      <w:proofErr w:type="spellStart"/>
      <w:r w:rsidRPr="00B7146E">
        <w:rPr>
          <w:rFonts w:ascii="Courier New" w:hAnsi="Courier New" w:cs="Courier New"/>
          <w:bCs/>
          <w:sz w:val="24"/>
          <w:szCs w:val="24"/>
        </w:rPr>
        <w:t>middleware</w:t>
      </w:r>
      <w:proofErr w:type="spellEnd"/>
      <w:r w:rsidRPr="00B7146E">
        <w:rPr>
          <w:rFonts w:ascii="Courier New" w:hAnsi="Courier New" w:cs="Courier New"/>
          <w:bCs/>
          <w:sz w:val="24"/>
          <w:szCs w:val="24"/>
        </w:rPr>
        <w:t xml:space="preserve"> добавляются при использовании конечных точек.</w:t>
      </w:r>
    </w:p>
    <w:p w14:paraId="15D1AF28" w14:textId="77777777" w:rsidR="00B7146E" w:rsidRPr="00B7146E" w:rsidRDefault="00B7146E" w:rsidP="00B7146E">
      <w:pPr>
        <w:pStyle w:val="a3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28395797" w14:textId="77777777" w:rsidR="00B7146E" w:rsidRPr="00B7146E" w:rsidRDefault="00B7146E" w:rsidP="00B7146E">
      <w:pPr>
        <w:jc w:val="both"/>
        <w:rPr>
          <w:rFonts w:ascii="Courier New" w:hAnsi="Courier New" w:cs="Courier New"/>
          <w:sz w:val="24"/>
          <w:szCs w:val="24"/>
        </w:rPr>
      </w:pPr>
      <w:r w:rsidRPr="00B7146E">
        <w:rPr>
          <w:rFonts w:ascii="Courier New" w:hAnsi="Courier New" w:cs="Courier New"/>
          <w:color w:val="4472C4" w:themeColor="accent1"/>
          <w:sz w:val="24"/>
          <w:szCs w:val="24"/>
          <w:lang w:val="en-US"/>
        </w:rPr>
        <w:t>middleware</w:t>
      </w:r>
      <w:r w:rsidRPr="00B7146E">
        <w:rPr>
          <w:rFonts w:ascii="Courier New" w:hAnsi="Courier New" w:cs="Courier New"/>
          <w:color w:val="4472C4" w:themeColor="accent1"/>
          <w:sz w:val="24"/>
          <w:szCs w:val="24"/>
        </w:rPr>
        <w:t xml:space="preserve"> </w:t>
      </w:r>
      <w:r w:rsidRPr="00B7146E">
        <w:rPr>
          <w:rFonts w:ascii="Courier New" w:hAnsi="Courier New" w:cs="Courier New"/>
          <w:sz w:val="24"/>
          <w:szCs w:val="24"/>
        </w:rPr>
        <w:t>– подключенные компоненты (модули), предназначенные для обработки запросов.</w:t>
      </w:r>
    </w:p>
    <w:p w14:paraId="3AE20F54" w14:textId="21BC08C1" w:rsidR="00B7146E" w:rsidRPr="00B7146E" w:rsidRDefault="00B7146E" w:rsidP="00B7146E">
      <w:pPr>
        <w:jc w:val="both"/>
        <w:rPr>
          <w:rFonts w:ascii="Times New Roman" w:hAnsi="Times New Roman" w:cs="Times New Roman"/>
          <w:sz w:val="24"/>
          <w:szCs w:val="24"/>
        </w:rPr>
      </w:pPr>
      <w:r w:rsidRPr="00B7146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0B1544" wp14:editId="0F574343">
            <wp:extent cx="4639945" cy="2540000"/>
            <wp:effectExtent l="0" t="0" r="8255" b="0"/>
            <wp:docPr id="1969735573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945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83E52" w14:textId="77777777" w:rsidR="00704C8A" w:rsidRPr="00B7146E" w:rsidRDefault="00704C8A" w:rsidP="00A124F0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sectPr w:rsidR="00704C8A" w:rsidRPr="00B7146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  <w:font w:name="var(--code-font-family)">
    <w:altName w:val="Cambria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4A1366"/>
    <w:multiLevelType w:val="multilevel"/>
    <w:tmpl w:val="BEF8DD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EF63545"/>
    <w:multiLevelType w:val="multilevel"/>
    <w:tmpl w:val="C84E0D92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1A933E0"/>
    <w:multiLevelType w:val="multilevel"/>
    <w:tmpl w:val="95F8E9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4AB1511"/>
    <w:multiLevelType w:val="multilevel"/>
    <w:tmpl w:val="AC26C6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53D05D7"/>
    <w:multiLevelType w:val="hybridMultilevel"/>
    <w:tmpl w:val="627A792E"/>
    <w:lvl w:ilvl="0" w:tplc="5BF42B1E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EE7CCE"/>
    <w:multiLevelType w:val="multilevel"/>
    <w:tmpl w:val="8E1E91FE"/>
    <w:lvl w:ilvl="0">
      <w:start w:val="1"/>
      <w:numFmt w:val="decimal"/>
      <w:lvlText w:val="%1."/>
      <w:lvlJc w:val="left"/>
      <w:pPr>
        <w:ind w:left="720" w:hanging="360"/>
      </w:pPr>
      <w:rPr>
        <w:rFonts w:ascii="Courier New" w:eastAsia="Courier New" w:hAnsi="Courier New" w:cs="Courier New"/>
        <w:strike w:val="0"/>
        <w:dstrike w:val="0"/>
        <w:sz w:val="28"/>
        <w:szCs w:val="28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6" w15:restartNumberingAfterBreak="0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E46147A"/>
    <w:multiLevelType w:val="multilevel"/>
    <w:tmpl w:val="6868D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7962E1"/>
    <w:multiLevelType w:val="hybridMultilevel"/>
    <w:tmpl w:val="15C461F2"/>
    <w:lvl w:ilvl="0" w:tplc="2000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A0665A8"/>
    <w:multiLevelType w:val="multilevel"/>
    <w:tmpl w:val="5BB46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B0357E7"/>
    <w:multiLevelType w:val="hybridMultilevel"/>
    <w:tmpl w:val="9664F416"/>
    <w:lvl w:ilvl="0" w:tplc="FFFFFFFF">
      <w:start w:val="1"/>
      <w:numFmt w:val="decimal"/>
      <w:suff w:val="space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A56988"/>
    <w:multiLevelType w:val="multilevel"/>
    <w:tmpl w:val="9B3023D2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3" w15:restartNumberingAfterBreak="0">
    <w:nsid w:val="2CC1283D"/>
    <w:multiLevelType w:val="multilevel"/>
    <w:tmpl w:val="CAA469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0AC04CA"/>
    <w:multiLevelType w:val="hybridMultilevel"/>
    <w:tmpl w:val="9664F416"/>
    <w:lvl w:ilvl="0" w:tplc="6E4CDB5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5A7697"/>
    <w:multiLevelType w:val="hybridMultilevel"/>
    <w:tmpl w:val="9664F416"/>
    <w:lvl w:ilvl="0" w:tplc="FFFFFFFF">
      <w:start w:val="1"/>
      <w:numFmt w:val="decimal"/>
      <w:suff w:val="space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144FCA"/>
    <w:multiLevelType w:val="hybridMultilevel"/>
    <w:tmpl w:val="60A04F2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7042ACB"/>
    <w:multiLevelType w:val="multilevel"/>
    <w:tmpl w:val="C39CC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A4F6B43"/>
    <w:multiLevelType w:val="multilevel"/>
    <w:tmpl w:val="76E824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C4008E0"/>
    <w:multiLevelType w:val="hybridMultilevel"/>
    <w:tmpl w:val="5C801B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509D66F1"/>
    <w:multiLevelType w:val="hybridMultilevel"/>
    <w:tmpl w:val="EBAEF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131615"/>
    <w:multiLevelType w:val="hybridMultilevel"/>
    <w:tmpl w:val="109ECAF8"/>
    <w:lvl w:ilvl="0" w:tplc="CAB2BF36">
      <w:start w:val="1"/>
      <w:numFmt w:val="decimal"/>
      <w:lvlText w:val="%1."/>
      <w:lvlJc w:val="left"/>
      <w:pPr>
        <w:ind w:left="928" w:hanging="360"/>
      </w:p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>
      <w:start w:val="1"/>
      <w:numFmt w:val="lowerRoman"/>
      <w:lvlText w:val="%3."/>
      <w:lvlJc w:val="right"/>
      <w:pPr>
        <w:ind w:left="2368" w:hanging="180"/>
      </w:pPr>
    </w:lvl>
    <w:lvl w:ilvl="3" w:tplc="0419000F">
      <w:start w:val="1"/>
      <w:numFmt w:val="decimal"/>
      <w:lvlText w:val="%4."/>
      <w:lvlJc w:val="left"/>
      <w:pPr>
        <w:ind w:left="3088" w:hanging="360"/>
      </w:pPr>
    </w:lvl>
    <w:lvl w:ilvl="4" w:tplc="04190019">
      <w:start w:val="1"/>
      <w:numFmt w:val="lowerLetter"/>
      <w:lvlText w:val="%5."/>
      <w:lvlJc w:val="left"/>
      <w:pPr>
        <w:ind w:left="3808" w:hanging="360"/>
      </w:pPr>
    </w:lvl>
    <w:lvl w:ilvl="5" w:tplc="0419001B">
      <w:start w:val="1"/>
      <w:numFmt w:val="lowerRoman"/>
      <w:lvlText w:val="%6."/>
      <w:lvlJc w:val="right"/>
      <w:pPr>
        <w:ind w:left="4528" w:hanging="180"/>
      </w:pPr>
    </w:lvl>
    <w:lvl w:ilvl="6" w:tplc="0419000F">
      <w:start w:val="1"/>
      <w:numFmt w:val="decimal"/>
      <w:lvlText w:val="%7."/>
      <w:lvlJc w:val="left"/>
      <w:pPr>
        <w:ind w:left="5248" w:hanging="360"/>
      </w:pPr>
    </w:lvl>
    <w:lvl w:ilvl="7" w:tplc="04190019">
      <w:start w:val="1"/>
      <w:numFmt w:val="lowerLetter"/>
      <w:lvlText w:val="%8."/>
      <w:lvlJc w:val="left"/>
      <w:pPr>
        <w:ind w:left="5968" w:hanging="360"/>
      </w:pPr>
    </w:lvl>
    <w:lvl w:ilvl="8" w:tplc="0419001B">
      <w:start w:val="1"/>
      <w:numFmt w:val="lowerRoman"/>
      <w:lvlText w:val="%9."/>
      <w:lvlJc w:val="right"/>
      <w:pPr>
        <w:ind w:left="6688" w:hanging="180"/>
      </w:pPr>
    </w:lvl>
  </w:abstractNum>
  <w:abstractNum w:abstractNumId="23" w15:restartNumberingAfterBreak="0">
    <w:nsid w:val="529A181C"/>
    <w:multiLevelType w:val="hybridMultilevel"/>
    <w:tmpl w:val="31DACE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8A2F8A"/>
    <w:multiLevelType w:val="multilevel"/>
    <w:tmpl w:val="FB720F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5031486"/>
    <w:multiLevelType w:val="multilevel"/>
    <w:tmpl w:val="38C2D1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9236774"/>
    <w:multiLevelType w:val="multilevel"/>
    <w:tmpl w:val="43D00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A8E4EED"/>
    <w:multiLevelType w:val="hybridMultilevel"/>
    <w:tmpl w:val="4B9AD5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5868DD"/>
    <w:multiLevelType w:val="multilevel"/>
    <w:tmpl w:val="55B2F728"/>
    <w:lvl w:ilvl="0">
      <w:start w:val="1"/>
      <w:numFmt w:val="bullet"/>
      <w:lvlText w:val="-"/>
      <w:lvlJc w:val="left"/>
      <w:pPr>
        <w:ind w:left="720" w:hanging="360"/>
      </w:pPr>
      <w:rPr>
        <w:rFonts w:ascii="Noto Sans Symbols" w:eastAsia="Noto Sans Symbols" w:hAnsi="Noto Sans Symbols" w:cs="Noto Sans Symbols"/>
        <w:strike w:val="0"/>
        <w:dstrike w:val="0"/>
        <w:sz w:val="24"/>
        <w:szCs w:val="24"/>
        <w:u w:val="none"/>
        <w:effect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rFonts w:ascii="Noto Sans Symbols" w:eastAsia="Noto Sans Symbols" w:hAnsi="Noto Sans Symbols" w:cs="Noto Sans Symbols"/>
        <w:strike w:val="0"/>
        <w:dstrike w:val="0"/>
        <w:u w:val="none"/>
        <w:effect w:val="none"/>
      </w:rPr>
    </w:lvl>
  </w:abstractNum>
  <w:abstractNum w:abstractNumId="29" w15:restartNumberingAfterBreak="0">
    <w:nsid w:val="5FE81103"/>
    <w:multiLevelType w:val="multilevel"/>
    <w:tmpl w:val="AF9EC75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2D30549"/>
    <w:multiLevelType w:val="multilevel"/>
    <w:tmpl w:val="08F032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8850236"/>
    <w:multiLevelType w:val="multilevel"/>
    <w:tmpl w:val="22CAE7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AC55712"/>
    <w:multiLevelType w:val="hybridMultilevel"/>
    <w:tmpl w:val="308E181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D3B3429"/>
    <w:multiLevelType w:val="multilevel"/>
    <w:tmpl w:val="843A4B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E0B7C66"/>
    <w:multiLevelType w:val="multilevel"/>
    <w:tmpl w:val="3FB2F7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ED1248A"/>
    <w:multiLevelType w:val="multilevel"/>
    <w:tmpl w:val="19F4E3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F3F07E4"/>
    <w:multiLevelType w:val="multilevel"/>
    <w:tmpl w:val="CD26C4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300185B"/>
    <w:multiLevelType w:val="hybridMultilevel"/>
    <w:tmpl w:val="1556CF5C"/>
    <w:lvl w:ilvl="0" w:tplc="8A149BB8">
      <w:start w:val="3"/>
      <w:numFmt w:val="bullet"/>
      <w:lvlText w:val="•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8D1C16"/>
    <w:multiLevelType w:val="multilevel"/>
    <w:tmpl w:val="7CBCB1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E0C7310"/>
    <w:multiLevelType w:val="multilevel"/>
    <w:tmpl w:val="1390EE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EF37C68"/>
    <w:multiLevelType w:val="hybridMultilevel"/>
    <w:tmpl w:val="004A63E0"/>
    <w:lvl w:ilvl="0" w:tplc="86004EFA">
      <w:start w:val="1"/>
      <w:numFmt w:val="decimal"/>
      <w:suff w:val="space"/>
      <w:lvlText w:val="%1."/>
      <w:lvlJc w:val="right"/>
      <w:pPr>
        <w:ind w:left="-3" w:firstLine="3"/>
      </w:pPr>
      <w:rPr>
        <w:b w:val="0"/>
        <w:bCs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1755517949">
    <w:abstractNumId w:val="9"/>
  </w:num>
  <w:num w:numId="2" w16cid:durableId="97402238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2103645081">
    <w:abstractNumId w:val="3"/>
  </w:num>
  <w:num w:numId="4" w16cid:durableId="1851600071">
    <w:abstractNumId w:val="30"/>
  </w:num>
  <w:num w:numId="5" w16cid:durableId="2088526472">
    <w:abstractNumId w:val="2"/>
  </w:num>
  <w:num w:numId="6" w16cid:durableId="210459595">
    <w:abstractNumId w:val="25"/>
  </w:num>
  <w:num w:numId="7" w16cid:durableId="424614509">
    <w:abstractNumId w:val="37"/>
  </w:num>
  <w:num w:numId="8" w16cid:durableId="630136344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 w16cid:durableId="161567614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960449406">
    <w:abstractNumId w:val="39"/>
  </w:num>
  <w:num w:numId="11" w16cid:durableId="1695231294">
    <w:abstractNumId w:val="10"/>
  </w:num>
  <w:num w:numId="12" w16cid:durableId="1668710177">
    <w:abstractNumId w:val="35"/>
  </w:num>
  <w:num w:numId="13" w16cid:durableId="410783102">
    <w:abstractNumId w:val="36"/>
  </w:num>
  <w:num w:numId="14" w16cid:durableId="2080590969">
    <w:abstractNumId w:val="18"/>
  </w:num>
  <w:num w:numId="15" w16cid:durableId="1204902955">
    <w:abstractNumId w:val="4"/>
  </w:num>
  <w:num w:numId="16" w16cid:durableId="570964940">
    <w:abstractNumId w:val="2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 w16cid:durableId="1240091725">
    <w:abstractNumId w:val="2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 w16cid:durableId="452555501">
    <w:abstractNumId w:val="26"/>
  </w:num>
  <w:num w:numId="19" w16cid:durableId="1856384576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597367316">
    <w:abstractNumId w:val="8"/>
  </w:num>
  <w:num w:numId="21" w16cid:durableId="1322003514">
    <w:abstractNumId w:val="27"/>
  </w:num>
  <w:num w:numId="22" w16cid:durableId="12243195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693965165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 w16cid:durableId="33622903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123615898">
    <w:abstractNumId w:val="1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 w16cid:durableId="1653824795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 w16cid:durableId="277181128">
    <w:abstractNumId w:val="3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 w16cid:durableId="1998531505">
    <w:abstractNumId w:val="2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 w16cid:durableId="661396788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620715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906060245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 w16cid:durableId="1182012512">
    <w:abstractNumId w:val="34"/>
  </w:num>
  <w:num w:numId="33" w16cid:durableId="1363630898">
    <w:abstractNumId w:val="24"/>
  </w:num>
  <w:num w:numId="34" w16cid:durableId="1885016766">
    <w:abstractNumId w:val="29"/>
    <w:lvlOverride w:ilvl="0">
      <w:lvl w:ilvl="0">
        <w:numFmt w:val="decimal"/>
        <w:lvlText w:val="%1."/>
        <w:lvlJc w:val="left"/>
      </w:lvl>
    </w:lvlOverride>
  </w:num>
  <w:num w:numId="35" w16cid:durableId="2039812639">
    <w:abstractNumId w:val="29"/>
    <w:lvlOverride w:ilvl="0">
      <w:lvl w:ilvl="0">
        <w:numFmt w:val="decimal"/>
        <w:lvlText w:val="%1."/>
        <w:lvlJc w:val="left"/>
      </w:lvl>
    </w:lvlOverride>
  </w:num>
  <w:num w:numId="36" w16cid:durableId="1236475547">
    <w:abstractNumId w:val="29"/>
    <w:lvlOverride w:ilvl="0">
      <w:lvl w:ilvl="0">
        <w:numFmt w:val="decimal"/>
        <w:lvlText w:val="%1."/>
        <w:lvlJc w:val="left"/>
      </w:lvl>
    </w:lvlOverride>
  </w:num>
  <w:num w:numId="37" w16cid:durableId="1831484253">
    <w:abstractNumId w:val="29"/>
    <w:lvlOverride w:ilvl="0">
      <w:lvl w:ilvl="0">
        <w:numFmt w:val="decimal"/>
        <w:lvlText w:val="%1."/>
        <w:lvlJc w:val="left"/>
      </w:lvl>
    </w:lvlOverride>
  </w:num>
  <w:num w:numId="38" w16cid:durableId="1917131097">
    <w:abstractNumId w:val="29"/>
    <w:lvlOverride w:ilvl="0">
      <w:lvl w:ilvl="0">
        <w:numFmt w:val="decimal"/>
        <w:lvlText w:val="%1."/>
        <w:lvlJc w:val="left"/>
      </w:lvl>
    </w:lvlOverride>
  </w:num>
  <w:num w:numId="39" w16cid:durableId="1785151842">
    <w:abstractNumId w:val="29"/>
    <w:lvlOverride w:ilvl="0">
      <w:lvl w:ilvl="0">
        <w:numFmt w:val="decimal"/>
        <w:lvlText w:val="%1."/>
        <w:lvlJc w:val="left"/>
      </w:lvl>
    </w:lvlOverride>
  </w:num>
  <w:num w:numId="40" w16cid:durableId="969746027">
    <w:abstractNumId w:val="29"/>
    <w:lvlOverride w:ilvl="0">
      <w:lvl w:ilvl="0">
        <w:numFmt w:val="decimal"/>
        <w:lvlText w:val="%1."/>
        <w:lvlJc w:val="left"/>
      </w:lvl>
    </w:lvlOverride>
  </w:num>
  <w:num w:numId="41" w16cid:durableId="1653368635">
    <w:abstractNumId w:val="29"/>
    <w:lvlOverride w:ilvl="0">
      <w:lvl w:ilvl="0">
        <w:numFmt w:val="decimal"/>
        <w:lvlText w:val="%1."/>
        <w:lvlJc w:val="left"/>
      </w:lvl>
    </w:lvlOverride>
  </w:num>
  <w:num w:numId="42" w16cid:durableId="1521627986">
    <w:abstractNumId w:val="29"/>
    <w:lvlOverride w:ilvl="0">
      <w:lvl w:ilvl="0">
        <w:numFmt w:val="decimal"/>
        <w:lvlText w:val="%1."/>
        <w:lvlJc w:val="left"/>
      </w:lvl>
    </w:lvlOverride>
  </w:num>
  <w:num w:numId="43" w16cid:durableId="1850869059">
    <w:abstractNumId w:val="29"/>
    <w:lvlOverride w:ilvl="0">
      <w:lvl w:ilvl="0">
        <w:numFmt w:val="decimal"/>
        <w:lvlText w:val="%1."/>
        <w:lvlJc w:val="left"/>
      </w:lvl>
    </w:lvlOverride>
  </w:num>
  <w:num w:numId="44" w16cid:durableId="1988242480">
    <w:abstractNumId w:val="1"/>
    <w:lvlOverride w:ilvl="0">
      <w:lvl w:ilvl="0">
        <w:numFmt w:val="decimal"/>
        <w:lvlText w:val="%1."/>
        <w:lvlJc w:val="left"/>
      </w:lvl>
    </w:lvlOverride>
  </w:num>
  <w:num w:numId="45" w16cid:durableId="1878471078">
    <w:abstractNumId w:val="1"/>
    <w:lvlOverride w:ilvl="0">
      <w:lvl w:ilvl="0">
        <w:numFmt w:val="decimal"/>
        <w:lvlText w:val="%1."/>
        <w:lvlJc w:val="left"/>
      </w:lvl>
    </w:lvlOverride>
  </w:num>
  <w:num w:numId="46" w16cid:durableId="1692801157">
    <w:abstractNumId w:val="31"/>
  </w:num>
  <w:num w:numId="47" w16cid:durableId="1606811927">
    <w:abstractNumId w:val="33"/>
  </w:num>
  <w:num w:numId="48" w16cid:durableId="214051620">
    <w:abstractNumId w:val="0"/>
  </w:num>
  <w:num w:numId="49" w16cid:durableId="1689139599">
    <w:abstractNumId w:val="17"/>
  </w:num>
  <w:num w:numId="50" w16cid:durableId="176337807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 w16cid:durableId="331378140">
    <w:abstractNumId w:val="14"/>
  </w:num>
  <w:num w:numId="52" w16cid:durableId="1162816245">
    <w:abstractNumId w:val="15"/>
  </w:num>
  <w:num w:numId="53" w16cid:durableId="31918877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EAC"/>
    <w:rsid w:val="000A4440"/>
    <w:rsid w:val="000D4A49"/>
    <w:rsid w:val="000F1314"/>
    <w:rsid w:val="000F21D9"/>
    <w:rsid w:val="000F3AFC"/>
    <w:rsid w:val="001858F6"/>
    <w:rsid w:val="002816C1"/>
    <w:rsid w:val="00295AC0"/>
    <w:rsid w:val="002B0D87"/>
    <w:rsid w:val="0033724C"/>
    <w:rsid w:val="00352EAC"/>
    <w:rsid w:val="00441357"/>
    <w:rsid w:val="0051564F"/>
    <w:rsid w:val="005F2C89"/>
    <w:rsid w:val="00650050"/>
    <w:rsid w:val="00687E8E"/>
    <w:rsid w:val="006B1F7E"/>
    <w:rsid w:val="006D48AD"/>
    <w:rsid w:val="006F16E7"/>
    <w:rsid w:val="00704C8A"/>
    <w:rsid w:val="00706047"/>
    <w:rsid w:val="007750C2"/>
    <w:rsid w:val="007E0F35"/>
    <w:rsid w:val="008214D2"/>
    <w:rsid w:val="008348D2"/>
    <w:rsid w:val="00877380"/>
    <w:rsid w:val="008F0B2A"/>
    <w:rsid w:val="00A124F0"/>
    <w:rsid w:val="00A434DE"/>
    <w:rsid w:val="00AB53BD"/>
    <w:rsid w:val="00AF06C6"/>
    <w:rsid w:val="00AF70C5"/>
    <w:rsid w:val="00B02D4E"/>
    <w:rsid w:val="00B04DEF"/>
    <w:rsid w:val="00B64506"/>
    <w:rsid w:val="00B7146E"/>
    <w:rsid w:val="00B76E1A"/>
    <w:rsid w:val="00B972C6"/>
    <w:rsid w:val="00BF5041"/>
    <w:rsid w:val="00C438AF"/>
    <w:rsid w:val="00D2073B"/>
    <w:rsid w:val="00E500CB"/>
    <w:rsid w:val="00EB2836"/>
    <w:rsid w:val="00EC21E5"/>
    <w:rsid w:val="00F2137D"/>
    <w:rsid w:val="00F672A9"/>
    <w:rsid w:val="00F81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9AE14E"/>
  <w15:chartTrackingRefBased/>
  <w15:docId w15:val="{EE335D8F-E3AD-4420-A7C5-C3D0C7D2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semiHidden/>
    <w:unhideWhenUsed/>
    <w:qFormat/>
    <w:rsid w:val="002B0D8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kern w:val="0"/>
      <w:sz w:val="36"/>
      <w:szCs w:val="36"/>
      <w:lang w:eastAsia="ru-RU"/>
      <w14:ligatures w14:val="none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72A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564F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0F21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5">
    <w:name w:val="Strong"/>
    <w:basedOn w:val="a0"/>
    <w:uiPriority w:val="22"/>
    <w:qFormat/>
    <w:rsid w:val="000F21D9"/>
    <w:rPr>
      <w:b/>
      <w:bCs/>
    </w:rPr>
  </w:style>
  <w:style w:type="character" w:styleId="HTML">
    <w:name w:val="HTML Code"/>
    <w:basedOn w:val="a0"/>
    <w:uiPriority w:val="99"/>
    <w:semiHidden/>
    <w:unhideWhenUsed/>
    <w:rsid w:val="007750C2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7750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7750C2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styleId="a6">
    <w:name w:val="Hyperlink"/>
    <w:basedOn w:val="a0"/>
    <w:uiPriority w:val="99"/>
    <w:semiHidden/>
    <w:unhideWhenUsed/>
    <w:rsid w:val="00D2073B"/>
    <w:rPr>
      <w:color w:val="0000FF"/>
      <w:u w:val="single"/>
    </w:rPr>
  </w:style>
  <w:style w:type="paragraph" w:customStyle="1" w:styleId="LO-normal">
    <w:name w:val="LO-normal"/>
    <w:uiPriority w:val="99"/>
    <w:qFormat/>
    <w:rsid w:val="00E500CB"/>
    <w:pPr>
      <w:spacing w:after="0" w:line="240" w:lineRule="auto"/>
    </w:pPr>
    <w:rPr>
      <w:rFonts w:ascii="Arial" w:eastAsia="Arial" w:hAnsi="Arial" w:cs="Arial"/>
      <w:kern w:val="0"/>
      <w:lang w:eastAsia="zh-CN" w:bidi="hi-IN"/>
      <w14:ligatures w14:val="none"/>
    </w:rPr>
  </w:style>
  <w:style w:type="character" w:customStyle="1" w:styleId="apple-tab-span">
    <w:name w:val="apple-tab-span"/>
    <w:basedOn w:val="a0"/>
    <w:rsid w:val="002B0D87"/>
  </w:style>
  <w:style w:type="character" w:customStyle="1" w:styleId="20">
    <w:name w:val="Заголовок 2 Знак"/>
    <w:basedOn w:val="a0"/>
    <w:link w:val="2"/>
    <w:uiPriority w:val="9"/>
    <w:semiHidden/>
    <w:rsid w:val="002B0D87"/>
    <w:rPr>
      <w:rFonts w:ascii="Times New Roman" w:eastAsia="Times New Roman" w:hAnsi="Times New Roman" w:cs="Times New Roman"/>
      <w:b/>
      <w:bCs/>
      <w:kern w:val="0"/>
      <w:sz w:val="36"/>
      <w:szCs w:val="36"/>
      <w:lang w:eastAsia="ru-RU"/>
      <w14:ligatures w14:val="none"/>
    </w:rPr>
  </w:style>
  <w:style w:type="character" w:customStyle="1" w:styleId="b">
    <w:name w:val="b"/>
    <w:basedOn w:val="a0"/>
    <w:rsid w:val="002B0D87"/>
  </w:style>
  <w:style w:type="character" w:customStyle="1" w:styleId="30">
    <w:name w:val="Заголовок 3 Знак"/>
    <w:basedOn w:val="a0"/>
    <w:link w:val="3"/>
    <w:uiPriority w:val="9"/>
    <w:semiHidden/>
    <w:rsid w:val="00F672A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71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9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4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2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0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1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4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1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8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8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6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6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06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2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0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9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9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65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2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8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48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9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0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2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6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27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9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7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9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6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6.png"/><Relationship Id="rId42" Type="http://schemas.openxmlformats.org/officeDocument/2006/relationships/image" Target="media/image36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7" Type="http://schemas.openxmlformats.org/officeDocument/2006/relationships/image" Target="media/image3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3.png"/><Relationship Id="rId107" Type="http://schemas.openxmlformats.org/officeDocument/2006/relationships/fontTable" Target="fontTable.xml"/><Relationship Id="rId11" Type="http://schemas.openxmlformats.org/officeDocument/2006/relationships/oleObject" Target="embeddings/Microsoft_Visio_2003-2010_Drawing566.vsd"/><Relationship Id="rId24" Type="http://schemas.openxmlformats.org/officeDocument/2006/relationships/hyperlink" Target="https://ru.wikipedia.org/wiki/TCP" TargetMode="External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oleObject" Target="embeddings/oleObject1.bin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image" Target="media/image80.png"/><Relationship Id="rId102" Type="http://schemas.openxmlformats.org/officeDocument/2006/relationships/image" Target="media/image93.emf"/><Relationship Id="rId5" Type="http://schemas.openxmlformats.org/officeDocument/2006/relationships/image" Target="media/image1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100" Type="http://schemas.openxmlformats.org/officeDocument/2006/relationships/image" Target="media/image91.emf"/><Relationship Id="rId105" Type="http://schemas.openxmlformats.org/officeDocument/2006/relationships/image" Target="media/image96.emf"/><Relationship Id="rId8" Type="http://schemas.openxmlformats.org/officeDocument/2006/relationships/image" Target="media/image4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image" Target="media/image86.png"/><Relationship Id="rId98" Type="http://schemas.openxmlformats.org/officeDocument/2006/relationships/hyperlink" Target="http://api.bstu.by/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103" Type="http://schemas.openxmlformats.org/officeDocument/2006/relationships/image" Target="media/image94.emf"/><Relationship Id="rId108" Type="http://schemas.openxmlformats.org/officeDocument/2006/relationships/theme" Target="theme/theme1.xml"/><Relationship Id="rId20" Type="http://schemas.openxmlformats.org/officeDocument/2006/relationships/image" Target="media/image15.png"/><Relationship Id="rId41" Type="http://schemas.openxmlformats.org/officeDocument/2006/relationships/image" Target="media/image35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image" Target="media/image84.png"/><Relationship Id="rId96" Type="http://schemas.openxmlformats.org/officeDocument/2006/relationships/image" Target="media/image89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0" Type="http://schemas.openxmlformats.org/officeDocument/2006/relationships/image" Target="media/image6.emf"/><Relationship Id="rId31" Type="http://schemas.openxmlformats.org/officeDocument/2006/relationships/image" Target="media/image25.png"/><Relationship Id="rId44" Type="http://schemas.openxmlformats.org/officeDocument/2006/relationships/image" Target="media/image38.emf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7.png"/><Relationship Id="rId99" Type="http://schemas.openxmlformats.org/officeDocument/2006/relationships/hyperlink" Target="http://ccc/api/errors/20003" TargetMode="External"/><Relationship Id="rId101" Type="http://schemas.openxmlformats.org/officeDocument/2006/relationships/image" Target="media/image92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97" Type="http://schemas.openxmlformats.org/officeDocument/2006/relationships/image" Target="media/image90.png"/><Relationship Id="rId104" Type="http://schemas.openxmlformats.org/officeDocument/2006/relationships/image" Target="media/image9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3</TotalTime>
  <Pages>64</Pages>
  <Words>11928</Words>
  <Characters>67996</Characters>
  <Application>Microsoft Office Word</Application>
  <DocSecurity>0</DocSecurity>
  <Lines>566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Daria G</cp:lastModifiedBy>
  <cp:revision>8</cp:revision>
  <dcterms:created xsi:type="dcterms:W3CDTF">2024-06-09T20:48:00Z</dcterms:created>
  <dcterms:modified xsi:type="dcterms:W3CDTF">2024-06-11T12:19:00Z</dcterms:modified>
</cp:coreProperties>
</file>